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539357808"/>
        <w:docPartObj>
          <w:docPartGallery w:val="Cover Pages"/>
          <w:docPartUnique/>
        </w:docPartObj>
      </w:sdtPr>
      <w:sdtEndPr/>
      <w:sdtContent>
        <w:tbl>
          <w:tblPr>
            <w:tblpPr w:leftFromText="187" w:rightFromText="187" w:vertAnchor="page" w:horzAnchor="page" w:tblpYSpec="top"/>
            <w:tblW w:w="0" w:type="auto"/>
            <w:tblLayout w:type="fixed"/>
            <w:tblLook w:val="04A0" w:firstRow="1" w:lastRow="0" w:firstColumn="1" w:lastColumn="0" w:noHBand="0" w:noVBand="1"/>
          </w:tblPr>
          <w:tblGrid>
            <w:gridCol w:w="918"/>
            <w:gridCol w:w="8658"/>
          </w:tblGrid>
          <w:tr w:rsidR="00A0759A" w:rsidTr="00A0759A">
            <w:trPr>
              <w:trHeight w:val="1440"/>
            </w:trPr>
            <w:tc>
              <w:tcPr>
                <w:tcW w:w="918" w:type="dxa"/>
                <w:tcBorders>
                  <w:right w:val="single" w:sz="4" w:space="0" w:color="FFFFFF" w:themeColor="background1"/>
                </w:tcBorders>
                <w:shd w:val="clear" w:color="auto" w:fill="943634" w:themeFill="accent2" w:themeFillShade="BF"/>
              </w:tcPr>
              <w:p w:rsidR="00A0759A" w:rsidRDefault="00A0759A"/>
            </w:tc>
            <w:tc>
              <w:tcPr>
                <w:tcW w:w="8658" w:type="dxa"/>
                <w:tcBorders>
                  <w:left w:val="single" w:sz="4" w:space="0" w:color="FFFFFF" w:themeColor="background1"/>
                </w:tcBorders>
                <w:shd w:val="clear" w:color="auto" w:fill="943634" w:themeFill="accent2" w:themeFillShade="BF"/>
                <w:vAlign w:val="bottom"/>
              </w:tcPr>
              <w:p w:rsidR="00A0759A" w:rsidRDefault="00A0759A">
                <w:pPr>
                  <w:pStyle w:val="NoSpacing"/>
                  <w:rPr>
                    <w:rFonts w:asciiTheme="majorHAnsi" w:eastAsiaTheme="majorEastAsia" w:hAnsiTheme="majorHAnsi" w:cstheme="majorBidi"/>
                    <w:b/>
                    <w:bCs/>
                    <w:color w:val="FFFFFF" w:themeColor="background1"/>
                    <w:sz w:val="72"/>
                    <w:szCs w:val="72"/>
                  </w:rPr>
                </w:pPr>
              </w:p>
            </w:tc>
          </w:tr>
          <w:tr w:rsidR="00A0759A" w:rsidTr="00A0759A">
            <w:trPr>
              <w:trHeight w:val="2880"/>
            </w:trPr>
            <w:tc>
              <w:tcPr>
                <w:tcW w:w="918" w:type="dxa"/>
                <w:tcBorders>
                  <w:right w:val="single" w:sz="4" w:space="0" w:color="000000" w:themeColor="text1"/>
                </w:tcBorders>
              </w:tcPr>
              <w:p w:rsidR="00A0759A" w:rsidRDefault="00A0759A"/>
            </w:tc>
            <w:tc>
              <w:tcPr>
                <w:tcW w:w="8658" w:type="dxa"/>
                <w:tcBorders>
                  <w:left w:val="single" w:sz="4" w:space="0" w:color="000000" w:themeColor="text1"/>
                </w:tcBorders>
                <w:vAlign w:val="center"/>
              </w:tcPr>
              <w:tbl>
                <w:tblPr>
                  <w:tblpPr w:leftFromText="187" w:rightFromText="187" w:vertAnchor="page" w:horzAnchor="margin" w:tblpY="16"/>
                  <w:tblW w:w="9576" w:type="dxa"/>
                  <w:tblLayout w:type="fixed"/>
                  <w:tblLook w:val="04A0" w:firstRow="1" w:lastRow="0" w:firstColumn="1" w:lastColumn="0" w:noHBand="0" w:noVBand="1"/>
                </w:tblPr>
                <w:tblGrid>
                  <w:gridCol w:w="9576"/>
                </w:tblGrid>
                <w:tr w:rsidR="00A0759A" w:rsidTr="00A0759A">
                  <w:tc>
                    <w:tcPr>
                      <w:tcW w:w="9576" w:type="dxa"/>
                    </w:tcPr>
                    <w:p w:rsidR="00A0759A" w:rsidRDefault="00461C63" w:rsidP="00A0759A">
                      <w:pPr>
                        <w:pStyle w:val="NoSpacing"/>
                        <w:rPr>
                          <w:b/>
                          <w:bCs/>
                          <w:caps/>
                          <w:sz w:val="72"/>
                          <w:szCs w:val="72"/>
                        </w:rPr>
                      </w:pPr>
                      <w:sdt>
                        <w:sdtPr>
                          <w:rPr>
                            <w:b/>
                            <w:bCs/>
                            <w:caps/>
                            <w:sz w:val="72"/>
                            <w:szCs w:val="72"/>
                          </w:rPr>
                          <w:alias w:val="Title"/>
                          <w:id w:val="15676137"/>
                          <w:placeholder>
                            <w:docPart w:val="30C900B6DD654FEC8DB03BD302016E46"/>
                          </w:placeholder>
                          <w:dataBinding w:prefixMappings="xmlns:ns0='http://schemas.openxmlformats.org/package/2006/metadata/core-properties' xmlns:ns1='http://purl.org/dc/elements/1.1/'" w:xpath="/ns0:coreProperties[1]/ns1:title[1]" w:storeItemID="{6C3C8BC8-F283-45AE-878A-BAB7291924A1}"/>
                          <w:text/>
                        </w:sdtPr>
                        <w:sdtEndPr/>
                        <w:sdtContent>
                          <w:r w:rsidR="00A0759A">
                            <w:rPr>
                              <w:b/>
                              <w:bCs/>
                              <w:caps/>
                              <w:sz w:val="72"/>
                              <w:szCs w:val="72"/>
                            </w:rPr>
                            <w:t xml:space="preserve">Online Admission system    </w:t>
                          </w:r>
                        </w:sdtContent>
                      </w:sdt>
                    </w:p>
                  </w:tc>
                </w:tr>
                <w:tr w:rsidR="00A0759A" w:rsidTr="00A0759A">
                  <w:tc>
                    <w:tcPr>
                      <w:tcW w:w="9576" w:type="dxa"/>
                    </w:tcPr>
                    <w:p w:rsidR="00A0759A" w:rsidRPr="00A0759A" w:rsidRDefault="00A0759A" w:rsidP="00A0759A">
                      <w:pPr>
                        <w:pStyle w:val="NoSpacing"/>
                        <w:rPr>
                          <w:color w:val="808080" w:themeColor="background1" w:themeShade="80"/>
                        </w:rPr>
                      </w:pPr>
                    </w:p>
                  </w:tc>
                </w:tr>
              </w:tbl>
              <w:p w:rsidR="00A0759A" w:rsidRPr="00A0759A" w:rsidRDefault="00A0759A">
                <w:pPr>
                  <w:pStyle w:val="NoSpacing"/>
                  <w:rPr>
                    <w:color w:val="76923C" w:themeColor="accent3" w:themeShade="BF"/>
                  </w:rPr>
                </w:pPr>
              </w:p>
              <w:p w:rsidR="00A0759A" w:rsidRPr="00A0759A" w:rsidRDefault="00A0759A">
                <w:pPr>
                  <w:pStyle w:val="NoSpacing"/>
                  <w:rPr>
                    <w:color w:val="76923C" w:themeColor="accent3" w:themeShade="BF"/>
                  </w:rPr>
                </w:pPr>
              </w:p>
            </w:tc>
          </w:tr>
        </w:tbl>
        <w:p w:rsidR="00A0759A" w:rsidRDefault="00A0759A"/>
        <w:p w:rsidR="00A0759A" w:rsidRDefault="00A0759A"/>
        <w:p w:rsidR="00861ECB" w:rsidRPr="00A0759A" w:rsidRDefault="00A0759A" w:rsidP="00861ECB">
          <w:r>
            <w:t xml:space="preserve">                   </w:t>
          </w:r>
        </w:p>
      </w:sdtContent>
    </w:sdt>
    <w:p w:rsidR="00861ECB" w:rsidRPr="002F68BF" w:rsidRDefault="00861ECB" w:rsidP="00861ECB">
      <w:pPr>
        <w:rPr>
          <w:sz w:val="24"/>
          <w:szCs w:val="24"/>
        </w:rPr>
      </w:pPr>
    </w:p>
    <w:p w:rsidR="00861ECB" w:rsidRPr="002F68BF" w:rsidRDefault="00861ECB" w:rsidP="00861ECB">
      <w:pPr>
        <w:rPr>
          <w:sz w:val="24"/>
          <w:szCs w:val="24"/>
        </w:rPr>
      </w:pPr>
    </w:p>
    <w:p w:rsidR="00A0759A" w:rsidRPr="00A0759A" w:rsidRDefault="00461C63">
      <w:pPr>
        <w:rPr>
          <w:sz w:val="24"/>
          <w:szCs w:val="24"/>
        </w:rPr>
      </w:pPr>
      <w:r>
        <w:rPr>
          <w:noProof/>
        </w:rPr>
        <w:pict>
          <v:shapetype id="_x0000_t202" coordsize="21600,21600" o:spt="202" path="m,l,21600r21600,l21600,xe">
            <v:stroke joinstyle="miter"/>
            <v:path gradientshapeok="t" o:connecttype="rect"/>
          </v:shapetype>
          <v:shape id="Text Box 2" o:spid="_x0000_s1026" type="#_x0000_t202" style="position:absolute;margin-left:77.85pt;margin-top:238.5pt;width:456.05pt;height:473.25pt;z-index:251659264;visibility:visible;mso-wrap-distance-left:9pt;mso-wrap-distance-top:0;mso-wrap-distance-right:9pt;mso-wrap-distance-bottom:0;mso-position-horizontal-relative:page;mso-position-vertical-relative:page;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" o:allowincell="f" filled="f" strokecolor="#622423" strokeweight="6pt">
            <v:stroke linestyle="thickThin"/>
            <v:textbox style="mso-next-textbox:#Text Box 2" inset="10.8pt,7.2pt,10.8pt,7.2pt">
              <w:txbxContent>
                <w:p w:rsidR="00A0759A" w:rsidRPr="00A0759A" w:rsidRDefault="00A0759A" w:rsidP="00A0759A">
                  <w:pPr>
                    <w:spacing w:after="240"/>
                    <w:ind w:firstLine="720"/>
                    <w:jc w:val="center"/>
                    <w:rPr>
                      <w:b/>
                      <w:bCs/>
                      <w:color w:val="244061" w:themeColor="accent1" w:themeShade="80"/>
                      <w:sz w:val="36"/>
                      <w:szCs w:val="36"/>
                    </w:rPr>
                  </w:pPr>
                  <w:r w:rsidRPr="00CF0082">
                    <w:rPr>
                      <w:b/>
                      <w:bCs/>
                      <w:color w:val="244061" w:themeColor="accent1" w:themeShade="80"/>
                      <w:sz w:val="36"/>
                      <w:szCs w:val="36"/>
                    </w:rPr>
                    <w:t>ABASYN UNIVERSITY ISLAMABAD CAMPUS</w:t>
                  </w:r>
                </w:p>
                <w:p w:rsidR="00A0759A" w:rsidRDefault="00A0759A" w:rsidP="00A0759A">
                  <w:pPr>
                    <w:tabs>
                      <w:tab w:val="left" w:pos="4110"/>
                    </w:tabs>
                    <w:spacing w:after="240"/>
                    <w:ind w:firstLine="720"/>
                    <w:jc w:val="center"/>
                    <w:rPr>
                      <w:color w:val="000000" w:themeColor="text1"/>
                      <w:sz w:val="24"/>
                      <w:szCs w:val="24"/>
                    </w:rPr>
                  </w:pPr>
                  <w:r w:rsidRPr="00CF0082">
                    <w:rPr>
                      <w:color w:val="000000" w:themeColor="text1"/>
                      <w:sz w:val="24"/>
                      <w:szCs w:val="24"/>
                    </w:rPr>
                    <w:t>Project Report On</w:t>
                  </w:r>
                </w:p>
                <w:p w:rsidR="00A0759A" w:rsidRDefault="00A0759A" w:rsidP="00A0759A">
                  <w:pPr>
                    <w:tabs>
                      <w:tab w:val="left" w:pos="4110"/>
                    </w:tabs>
                    <w:spacing w:after="240"/>
                    <w:ind w:firstLine="720"/>
                    <w:jc w:val="center"/>
                    <w:rPr>
                      <w:color w:val="002060"/>
                      <w:sz w:val="32"/>
                      <w:szCs w:val="32"/>
                    </w:rPr>
                  </w:pPr>
                  <w:r>
                    <w:rPr>
                      <w:color w:val="000000" w:themeColor="text1"/>
                      <w:sz w:val="24"/>
                      <w:szCs w:val="24"/>
                    </w:rPr>
                    <w:t>Online Admission System</w:t>
                  </w:r>
                </w:p>
                <w:p w:rsidR="00A0759A" w:rsidRDefault="00A0759A" w:rsidP="00A0759A">
                  <w:pPr>
                    <w:tabs>
                      <w:tab w:val="left" w:pos="4110"/>
                    </w:tabs>
                    <w:spacing w:after="240"/>
                    <w:ind w:firstLine="720"/>
                    <w:jc w:val="center"/>
                    <w:rPr>
                      <w:color w:val="C00000"/>
                      <w:sz w:val="24"/>
                      <w:szCs w:val="24"/>
                    </w:rPr>
                  </w:pPr>
                  <w:r w:rsidRPr="00CF0082">
                    <w:rPr>
                      <w:color w:val="C00000"/>
                      <w:sz w:val="24"/>
                      <w:szCs w:val="24"/>
                    </w:rPr>
                    <w:t>For the course</w:t>
                  </w:r>
                </w:p>
                <w:p w:rsidR="00A0759A" w:rsidRDefault="00A0759A" w:rsidP="00A0759A">
                  <w:pPr>
                    <w:tabs>
                      <w:tab w:val="left" w:pos="4110"/>
                    </w:tabs>
                    <w:spacing w:after="240"/>
                    <w:ind w:firstLine="720"/>
                    <w:jc w:val="center"/>
                    <w:rPr>
                      <w:color w:val="000000" w:themeColor="text1"/>
                      <w:sz w:val="28"/>
                      <w:szCs w:val="28"/>
                    </w:rPr>
                  </w:pPr>
                  <w:r>
                    <w:rPr>
                      <w:color w:val="000000" w:themeColor="text1"/>
                      <w:sz w:val="28"/>
                      <w:szCs w:val="28"/>
                    </w:rPr>
                    <w:t>SOFTWARE DESIGN AND ARCHITECTURE</w:t>
                  </w:r>
                </w:p>
                <w:p w:rsidR="00A0759A" w:rsidRDefault="00A0759A" w:rsidP="00A0759A">
                  <w:pPr>
                    <w:tabs>
                      <w:tab w:val="left" w:pos="4110"/>
                    </w:tabs>
                    <w:spacing w:after="240"/>
                    <w:ind w:firstLine="720"/>
                    <w:jc w:val="center"/>
                    <w:rPr>
                      <w:color w:val="C00000"/>
                      <w:sz w:val="24"/>
                      <w:szCs w:val="24"/>
                    </w:rPr>
                  </w:pPr>
                  <w:r w:rsidRPr="00CF0082">
                    <w:rPr>
                      <w:color w:val="C00000"/>
                      <w:sz w:val="24"/>
                      <w:szCs w:val="24"/>
                    </w:rPr>
                    <w:t>Submitted by</w:t>
                  </w:r>
                </w:p>
                <w:p w:rsidR="00A0759A" w:rsidRDefault="00A0759A" w:rsidP="00A0759A">
                  <w:pPr>
                    <w:tabs>
                      <w:tab w:val="left" w:pos="4110"/>
                    </w:tabs>
                    <w:spacing w:after="240"/>
                    <w:ind w:firstLine="720"/>
                    <w:jc w:val="center"/>
                    <w:rPr>
                      <w:rFonts w:asciiTheme="minorBidi" w:hAnsiTheme="minorBidi"/>
                      <w:color w:val="000000" w:themeColor="text1"/>
                      <w:sz w:val="28"/>
                      <w:szCs w:val="28"/>
                    </w:rPr>
                  </w:pPr>
                  <w:r>
                    <w:rPr>
                      <w:rFonts w:asciiTheme="minorBidi" w:hAnsiTheme="minorBidi"/>
                      <w:color w:val="000000" w:themeColor="text1"/>
                      <w:sz w:val="28"/>
                      <w:szCs w:val="28"/>
                    </w:rPr>
                    <w:t>Zobia Khalid Malik</w:t>
                  </w:r>
                </w:p>
                <w:p w:rsidR="00A0759A" w:rsidRDefault="00A0759A" w:rsidP="00A0759A">
                  <w:pPr>
                    <w:tabs>
                      <w:tab w:val="left" w:pos="4110"/>
                    </w:tabs>
                    <w:spacing w:after="600"/>
                    <w:ind w:firstLine="720"/>
                    <w:jc w:val="center"/>
                    <w:rPr>
                      <w:rFonts w:asciiTheme="minorBidi" w:hAnsiTheme="minorBidi"/>
                      <w:color w:val="000000" w:themeColor="text1"/>
                      <w:sz w:val="28"/>
                      <w:szCs w:val="28"/>
                    </w:rPr>
                  </w:pPr>
                  <w:r w:rsidRPr="002F68BF">
                    <w:rPr>
                      <w:rFonts w:asciiTheme="minorBidi" w:hAnsiTheme="minorBidi"/>
                      <w:color w:val="000000" w:themeColor="text1"/>
                      <w:sz w:val="28"/>
                      <w:szCs w:val="28"/>
                    </w:rPr>
                    <w:t>Roll:</w:t>
                  </w:r>
                  <w:r>
                    <w:rPr>
                      <w:rFonts w:asciiTheme="minorBidi" w:hAnsiTheme="minorBidi"/>
                      <w:color w:val="000000" w:themeColor="text1"/>
                      <w:sz w:val="28"/>
                      <w:szCs w:val="28"/>
                    </w:rPr>
                    <w:t>3355</w:t>
                  </w:r>
                </w:p>
                <w:p w:rsidR="00A0759A" w:rsidRDefault="00A0759A" w:rsidP="00A0759A">
                  <w:pPr>
                    <w:tabs>
                      <w:tab w:val="left" w:pos="4110"/>
                    </w:tabs>
                    <w:spacing w:after="600"/>
                    <w:ind w:firstLine="720"/>
                    <w:jc w:val="center"/>
                    <w:rPr>
                      <w:rFonts w:asciiTheme="minorBidi" w:hAnsiTheme="minorBidi"/>
                      <w:color w:val="000000" w:themeColor="text1"/>
                      <w:sz w:val="28"/>
                      <w:szCs w:val="28"/>
                    </w:rPr>
                  </w:pPr>
                  <w:r>
                    <w:rPr>
                      <w:rFonts w:asciiTheme="minorBidi" w:hAnsiTheme="minorBidi"/>
                      <w:color w:val="000000" w:themeColor="text1"/>
                      <w:sz w:val="28"/>
                      <w:szCs w:val="28"/>
                    </w:rPr>
                    <w:t>4th</w:t>
                  </w:r>
                  <w:r w:rsidRPr="002F68BF">
                    <w:rPr>
                      <w:rFonts w:asciiTheme="minorBidi" w:hAnsiTheme="minorBidi"/>
                      <w:color w:val="000000" w:themeColor="text1"/>
                      <w:sz w:val="28"/>
                      <w:szCs w:val="28"/>
                    </w:rPr>
                    <w:t xml:space="preserve"> semester of BSSE</w:t>
                  </w:r>
                </w:p>
                <w:p w:rsidR="00A0759A" w:rsidRDefault="00A0759A" w:rsidP="00A0759A">
                  <w:pPr>
                    <w:tabs>
                      <w:tab w:val="left" w:pos="4110"/>
                    </w:tabs>
                    <w:spacing w:after="240"/>
                    <w:ind w:firstLine="720"/>
                    <w:jc w:val="center"/>
                    <w:rPr>
                      <w:color w:val="C00000"/>
                      <w:sz w:val="24"/>
                      <w:szCs w:val="24"/>
                      <w:u w:val="single"/>
                    </w:rPr>
                  </w:pPr>
                  <w:r w:rsidRPr="00CF0082">
                    <w:rPr>
                      <w:color w:val="C00000"/>
                      <w:sz w:val="24"/>
                      <w:szCs w:val="24"/>
                    </w:rPr>
                    <w:t xml:space="preserve">Guided by: </w:t>
                  </w:r>
                  <w:r>
                    <w:rPr>
                      <w:color w:val="C00000"/>
                      <w:sz w:val="24"/>
                      <w:szCs w:val="24"/>
                      <w:u w:val="single"/>
                    </w:rPr>
                    <w:t>Ma’am Madiha Naveen</w:t>
                  </w:r>
                </w:p>
                <w:p w:rsidR="00A0759A" w:rsidRDefault="00A0759A" w:rsidP="00A0759A">
                  <w:pPr>
                    <w:tabs>
                      <w:tab w:val="left" w:pos="4110"/>
                    </w:tabs>
                    <w:spacing w:after="240"/>
                    <w:ind w:firstLine="720"/>
                    <w:jc w:val="center"/>
                    <w:rPr>
                      <w:color w:val="000000" w:themeColor="text1"/>
                      <w:sz w:val="24"/>
                      <w:szCs w:val="24"/>
                    </w:rPr>
                  </w:pPr>
                  <w:r w:rsidRPr="00CF0082">
                    <w:rPr>
                      <w:color w:val="000000" w:themeColor="text1"/>
                      <w:sz w:val="24"/>
                      <w:szCs w:val="24"/>
                    </w:rPr>
                    <w:t xml:space="preserve">Submitted </w:t>
                  </w:r>
                  <w:r>
                    <w:rPr>
                      <w:color w:val="000000" w:themeColor="text1"/>
                      <w:sz w:val="24"/>
                      <w:szCs w:val="24"/>
                    </w:rPr>
                    <w:t>to</w:t>
                  </w:r>
                </w:p>
                <w:p w:rsidR="00A0759A" w:rsidRDefault="00A0759A" w:rsidP="00A0759A">
                  <w:pPr>
                    <w:tabs>
                      <w:tab w:val="left" w:pos="4110"/>
                    </w:tabs>
                    <w:spacing w:after="240"/>
                    <w:ind w:firstLine="720"/>
                    <w:jc w:val="center"/>
                    <w:rPr>
                      <w:color w:val="000000" w:themeColor="text1"/>
                      <w:sz w:val="24"/>
                      <w:szCs w:val="24"/>
                    </w:rPr>
                  </w:pPr>
                  <w:r>
                    <w:rPr>
                      <w:color w:val="000000" w:themeColor="text1"/>
                      <w:sz w:val="24"/>
                      <w:szCs w:val="24"/>
                    </w:rPr>
                    <w:t>Ma’am Madiha Naveen for the Academic year of spring 2020</w:t>
                  </w:r>
                </w:p>
                <w:p w:rsidR="00A0759A" w:rsidRDefault="00A0759A">
                  <w:pPr>
                    <w:spacing w:after="0" w:line="360" w:lineRule="auto"/>
                    <w:jc w:val="center"/>
                    <w:rPr>
                      <w:rFonts w:asciiTheme="majorHAnsi" w:eastAsiaTheme="majorEastAsia" w:hAnsiTheme="majorHAnsi" w:cstheme="majorBidi"/>
                      <w:i/>
                      <w:iCs/>
                      <w:sz w:val="28"/>
                      <w:szCs w:val="28"/>
                    </w:rPr>
                  </w:pPr>
                </w:p>
              </w:txbxContent>
            </v:textbox>
            <w10:wrap type="square" anchorx="page" anchory="page"/>
          </v:shape>
        </w:pict>
      </w:r>
    </w:p>
    <w:p w:rsidR="00C02EB4" w:rsidRDefault="00C02EB4">
      <w:pPr>
        <w:rPr>
          <w:b/>
          <w:bCs/>
          <w:sz w:val="32"/>
          <w:szCs w:val="32"/>
        </w:rPr>
      </w:pPr>
    </w:p>
    <w:p w:rsidR="00C02EB4" w:rsidRDefault="00C02EB4">
      <w:pPr>
        <w:rPr>
          <w:b/>
          <w:bCs/>
          <w:sz w:val="32"/>
          <w:szCs w:val="32"/>
        </w:rPr>
      </w:pPr>
    </w:p>
    <w:p w:rsidR="00C02EB4" w:rsidRDefault="00C02EB4">
      <w:pPr>
        <w:rPr>
          <w:b/>
          <w:bCs/>
          <w:sz w:val="32"/>
          <w:szCs w:val="32"/>
        </w:rPr>
      </w:pPr>
    </w:p>
    <w:p w:rsidR="00C02EB4" w:rsidRDefault="00C02EB4">
      <w:pPr>
        <w:rPr>
          <w:b/>
          <w:bCs/>
          <w:sz w:val="32"/>
          <w:szCs w:val="32"/>
        </w:rPr>
      </w:pPr>
    </w:p>
    <w:p w:rsidR="00C02EB4" w:rsidRDefault="00C02EB4">
      <w:pPr>
        <w:rPr>
          <w:b/>
          <w:bCs/>
          <w:sz w:val="32"/>
          <w:szCs w:val="32"/>
        </w:rPr>
      </w:pPr>
    </w:p>
    <w:p w:rsidR="00C02EB4" w:rsidRDefault="00C02EB4">
      <w:pPr>
        <w:rPr>
          <w:b/>
          <w:bCs/>
          <w:sz w:val="32"/>
          <w:szCs w:val="32"/>
        </w:rPr>
      </w:pPr>
    </w:p>
    <w:p w:rsidR="00C02EB4" w:rsidRDefault="00C02EB4">
      <w:pPr>
        <w:rPr>
          <w:b/>
          <w:bCs/>
          <w:sz w:val="32"/>
          <w:szCs w:val="32"/>
        </w:rPr>
      </w:pPr>
    </w:p>
    <w:p w:rsidR="00C02EB4" w:rsidRDefault="00C02EB4">
      <w:pPr>
        <w:rPr>
          <w:b/>
          <w:bCs/>
          <w:sz w:val="32"/>
          <w:szCs w:val="32"/>
        </w:rPr>
      </w:pPr>
    </w:p>
    <w:p w:rsidR="00C02EB4" w:rsidRDefault="00C02EB4">
      <w:pPr>
        <w:rPr>
          <w:b/>
          <w:bCs/>
          <w:sz w:val="32"/>
          <w:szCs w:val="32"/>
        </w:rPr>
      </w:pPr>
    </w:p>
    <w:p w:rsidR="00C02EB4" w:rsidRDefault="00C02EB4">
      <w:pPr>
        <w:rPr>
          <w:b/>
          <w:bCs/>
          <w:sz w:val="32"/>
          <w:szCs w:val="32"/>
        </w:rPr>
      </w:pPr>
    </w:p>
    <w:p w:rsidR="00C02EB4" w:rsidRDefault="00C02EB4">
      <w:pPr>
        <w:rPr>
          <w:b/>
          <w:bCs/>
          <w:sz w:val="32"/>
          <w:szCs w:val="32"/>
        </w:rPr>
      </w:pPr>
    </w:p>
    <w:p w:rsidR="00C02EB4" w:rsidRDefault="00C02EB4">
      <w:pPr>
        <w:rPr>
          <w:b/>
          <w:bCs/>
          <w:sz w:val="32"/>
          <w:szCs w:val="32"/>
        </w:rPr>
      </w:pPr>
    </w:p>
    <w:p w:rsidR="00C02EB4" w:rsidRDefault="00C02EB4">
      <w:pPr>
        <w:rPr>
          <w:b/>
          <w:bCs/>
          <w:sz w:val="32"/>
          <w:szCs w:val="32"/>
        </w:rPr>
      </w:pPr>
    </w:p>
    <w:p w:rsidR="00C02EB4" w:rsidRDefault="00C02EB4">
      <w:pPr>
        <w:rPr>
          <w:b/>
          <w:bCs/>
          <w:sz w:val="32"/>
          <w:szCs w:val="32"/>
        </w:rPr>
      </w:pPr>
    </w:p>
    <w:p w:rsidR="00C02EB4" w:rsidRDefault="00C02EB4">
      <w:pPr>
        <w:rPr>
          <w:b/>
          <w:bCs/>
          <w:sz w:val="32"/>
          <w:szCs w:val="32"/>
        </w:rPr>
      </w:pPr>
    </w:p>
    <w:p w:rsidR="00C02EB4" w:rsidRDefault="00C02EB4">
      <w:pPr>
        <w:rPr>
          <w:b/>
          <w:bCs/>
          <w:sz w:val="32"/>
          <w:szCs w:val="32"/>
        </w:rPr>
      </w:pPr>
    </w:p>
    <w:p w:rsidR="00C02EB4" w:rsidRDefault="00C02EB4">
      <w:pPr>
        <w:rPr>
          <w:b/>
          <w:bCs/>
          <w:sz w:val="32"/>
          <w:szCs w:val="32"/>
        </w:rPr>
      </w:pPr>
    </w:p>
    <w:p w:rsidR="00C02EB4" w:rsidRDefault="00C02EB4">
      <w:pPr>
        <w:rPr>
          <w:b/>
          <w:bCs/>
          <w:sz w:val="32"/>
          <w:szCs w:val="32"/>
        </w:rPr>
      </w:pPr>
    </w:p>
    <w:p w:rsidR="00861ECB" w:rsidRDefault="00861ECB">
      <w:pPr>
        <w:rPr>
          <w:b/>
          <w:bCs/>
          <w:sz w:val="32"/>
          <w:szCs w:val="32"/>
        </w:rPr>
      </w:pPr>
      <w:r w:rsidRPr="00861ECB">
        <w:rPr>
          <w:b/>
          <w:bCs/>
          <w:sz w:val="32"/>
          <w:szCs w:val="32"/>
        </w:rPr>
        <w:t>Introduction:</w:t>
      </w:r>
    </w:p>
    <w:p w:rsidR="00C00B88" w:rsidRDefault="00861ECB" w:rsidP="00003158">
      <w:pPr>
        <w:rPr>
          <w:rFonts w:cs="Arial"/>
          <w:color w:val="0D0D0D" w:themeColor="text1" w:themeTint="F2"/>
          <w:sz w:val="24"/>
          <w:szCs w:val="24"/>
          <w:shd w:val="clear" w:color="auto" w:fill="FFFFFF"/>
        </w:rPr>
      </w:pPr>
      <w:r w:rsidRPr="00047FD7">
        <w:rPr>
          <w:rFonts w:cs="Arial"/>
          <w:color w:val="0D0D0D" w:themeColor="text1" w:themeTint="F2"/>
          <w:sz w:val="24"/>
          <w:szCs w:val="24"/>
          <w:shd w:val="clear" w:color="auto" w:fill="FFFFFF"/>
        </w:rPr>
        <w:t xml:space="preserve">The objective of the </w:t>
      </w:r>
      <w:r w:rsidR="00861D9E">
        <w:rPr>
          <w:rFonts w:cs="Arial"/>
          <w:color w:val="0D0D0D" w:themeColor="text1" w:themeTint="F2"/>
          <w:sz w:val="24"/>
          <w:szCs w:val="24"/>
          <w:shd w:val="clear" w:color="auto" w:fill="FFFFFF"/>
        </w:rPr>
        <w:t>Online Admission</w:t>
      </w:r>
      <w:r w:rsidRPr="00047FD7">
        <w:rPr>
          <w:rFonts w:cs="Arial"/>
          <w:color w:val="0D0D0D" w:themeColor="text1" w:themeTint="F2"/>
          <w:sz w:val="24"/>
          <w:szCs w:val="24"/>
          <w:shd w:val="clear" w:color="auto" w:fill="FFFFFF"/>
        </w:rPr>
        <w:t xml:space="preserve"> System is to provide a system which handles the </w:t>
      </w:r>
      <w:r w:rsidR="00861D9E">
        <w:rPr>
          <w:rFonts w:cs="Arial"/>
          <w:color w:val="0D0D0D" w:themeColor="text1" w:themeTint="F2"/>
          <w:sz w:val="24"/>
          <w:szCs w:val="24"/>
          <w:shd w:val="clear" w:color="auto" w:fill="FFFFFF"/>
        </w:rPr>
        <w:t xml:space="preserve">records and </w:t>
      </w:r>
      <w:r w:rsidRPr="00047FD7">
        <w:rPr>
          <w:rFonts w:cs="Arial"/>
          <w:color w:val="0D0D0D" w:themeColor="text1" w:themeTint="F2"/>
          <w:sz w:val="24"/>
          <w:szCs w:val="24"/>
          <w:shd w:val="clear" w:color="auto" w:fill="FFFFFF"/>
        </w:rPr>
        <w:t xml:space="preserve">information </w:t>
      </w:r>
      <w:r w:rsidR="00861D9E">
        <w:rPr>
          <w:rFonts w:cs="Arial"/>
          <w:color w:val="0D0D0D" w:themeColor="text1" w:themeTint="F2"/>
          <w:sz w:val="24"/>
          <w:szCs w:val="24"/>
          <w:shd w:val="clear" w:color="auto" w:fill="FFFFFF"/>
        </w:rPr>
        <w:t>related to admission, wheater new or old ad</w:t>
      </w:r>
      <w:r w:rsidR="0020618F">
        <w:rPr>
          <w:rFonts w:cs="Arial"/>
          <w:color w:val="0D0D0D" w:themeColor="text1" w:themeTint="F2"/>
          <w:sz w:val="24"/>
          <w:szCs w:val="24"/>
          <w:shd w:val="clear" w:color="auto" w:fill="FFFFFF"/>
        </w:rPr>
        <w:t>mssions, accepted and rejected</w:t>
      </w:r>
      <w:r w:rsidRPr="00047FD7">
        <w:rPr>
          <w:rFonts w:cs="Arial"/>
          <w:color w:val="0D0D0D" w:themeColor="text1" w:themeTint="F2"/>
          <w:sz w:val="24"/>
          <w:szCs w:val="24"/>
          <w:shd w:val="clear" w:color="auto" w:fill="FFFFFF"/>
        </w:rPr>
        <w:t xml:space="preserve"> </w:t>
      </w:r>
      <w:r w:rsidR="0020618F">
        <w:rPr>
          <w:rFonts w:cs="Arial"/>
          <w:color w:val="0D0D0D" w:themeColor="text1" w:themeTint="F2"/>
          <w:sz w:val="24"/>
          <w:szCs w:val="24"/>
          <w:shd w:val="clear" w:color="auto" w:fill="FFFFFF"/>
        </w:rPr>
        <w:t>all admissions</w:t>
      </w:r>
      <w:r w:rsidRPr="00047FD7">
        <w:rPr>
          <w:rFonts w:cs="Arial"/>
          <w:color w:val="0D0D0D" w:themeColor="text1" w:themeTint="F2"/>
          <w:sz w:val="24"/>
          <w:szCs w:val="24"/>
          <w:shd w:val="clear" w:color="auto" w:fill="FFFFFF"/>
        </w:rPr>
        <w:t xml:space="preserve"> into the </w:t>
      </w:r>
      <w:r w:rsidR="0020618F">
        <w:rPr>
          <w:rFonts w:cs="Arial"/>
          <w:color w:val="0D0D0D" w:themeColor="text1" w:themeTint="F2"/>
          <w:sz w:val="24"/>
          <w:szCs w:val="24"/>
          <w:shd w:val="clear" w:color="auto" w:fill="FFFFFF"/>
        </w:rPr>
        <w:t>admission system</w:t>
      </w:r>
      <w:r w:rsidRPr="00047FD7">
        <w:rPr>
          <w:rFonts w:cs="Arial"/>
          <w:color w:val="0D0D0D" w:themeColor="text1" w:themeTint="F2"/>
          <w:sz w:val="24"/>
          <w:szCs w:val="24"/>
          <w:shd w:val="clear" w:color="auto" w:fill="FFFFFF"/>
        </w:rPr>
        <w:t xml:space="preserve"> a</w:t>
      </w:r>
      <w:r w:rsidR="004333A6" w:rsidRPr="00047FD7">
        <w:rPr>
          <w:rFonts w:cs="Arial"/>
          <w:color w:val="0D0D0D" w:themeColor="text1" w:themeTint="F2"/>
          <w:sz w:val="24"/>
          <w:szCs w:val="24"/>
          <w:shd w:val="clear" w:color="auto" w:fill="FFFFFF"/>
        </w:rPr>
        <w:t xml:space="preserve">nd maintaining their </w:t>
      </w:r>
      <w:r w:rsidR="0020618F">
        <w:rPr>
          <w:rFonts w:cs="Arial"/>
          <w:color w:val="0D0D0D" w:themeColor="text1" w:themeTint="F2"/>
          <w:sz w:val="24"/>
          <w:szCs w:val="24"/>
          <w:shd w:val="clear" w:color="auto" w:fill="FFFFFF"/>
        </w:rPr>
        <w:t>admission</w:t>
      </w:r>
      <w:r w:rsidR="004333A6" w:rsidRPr="00047FD7">
        <w:rPr>
          <w:rFonts w:cs="Arial"/>
          <w:color w:val="0D0D0D" w:themeColor="text1" w:themeTint="F2"/>
          <w:sz w:val="24"/>
          <w:szCs w:val="24"/>
          <w:shd w:val="clear" w:color="auto" w:fill="FFFFFF"/>
        </w:rPr>
        <w:t xml:space="preserve"> record</w:t>
      </w:r>
      <w:r w:rsidR="0020618F">
        <w:rPr>
          <w:rFonts w:cs="Arial"/>
          <w:color w:val="0D0D0D" w:themeColor="text1" w:themeTint="F2"/>
          <w:sz w:val="24"/>
          <w:szCs w:val="24"/>
          <w:shd w:val="clear" w:color="auto" w:fill="FFFFFF"/>
        </w:rPr>
        <w:t>s</w:t>
      </w:r>
      <w:r w:rsidRPr="00047FD7">
        <w:rPr>
          <w:rFonts w:cs="Arial"/>
          <w:color w:val="0D0D0D" w:themeColor="text1" w:themeTint="F2"/>
          <w:sz w:val="24"/>
          <w:szCs w:val="24"/>
          <w:shd w:val="clear" w:color="auto" w:fill="FFFFFF"/>
        </w:rPr>
        <w:t>. I</w:t>
      </w:r>
      <w:r w:rsidR="004333A6" w:rsidRPr="00047FD7">
        <w:rPr>
          <w:rFonts w:cs="Arial"/>
          <w:color w:val="0D0D0D" w:themeColor="text1" w:themeTint="F2"/>
          <w:sz w:val="24"/>
          <w:szCs w:val="24"/>
          <w:shd w:val="clear" w:color="auto" w:fill="FFFFFF"/>
        </w:rPr>
        <w:t xml:space="preserve">t takes care of all their </w:t>
      </w:r>
      <w:r w:rsidR="0020618F">
        <w:rPr>
          <w:rFonts w:cs="Arial"/>
          <w:color w:val="0D0D0D" w:themeColor="text1" w:themeTint="F2"/>
          <w:sz w:val="24"/>
          <w:szCs w:val="24"/>
          <w:shd w:val="clear" w:color="auto" w:fill="FFFFFF"/>
        </w:rPr>
        <w:t>details, documents,</w:t>
      </w:r>
      <w:r w:rsidR="004333A6" w:rsidRPr="00047FD7">
        <w:rPr>
          <w:rFonts w:cs="Arial"/>
          <w:color w:val="0D0D0D" w:themeColor="text1" w:themeTint="F2"/>
          <w:sz w:val="24"/>
          <w:szCs w:val="24"/>
          <w:shd w:val="clear" w:color="auto" w:fill="FFFFFF"/>
        </w:rPr>
        <w:t xml:space="preserve"> </w:t>
      </w:r>
      <w:r w:rsidR="0020618F">
        <w:rPr>
          <w:rFonts w:cs="Arial"/>
          <w:color w:val="0D0D0D" w:themeColor="text1" w:themeTint="F2"/>
          <w:sz w:val="24"/>
          <w:szCs w:val="24"/>
          <w:shd w:val="clear" w:color="auto" w:fill="FFFFFF"/>
        </w:rPr>
        <w:t>degree choosed</w:t>
      </w:r>
      <w:r w:rsidR="004333A6" w:rsidRPr="00047FD7">
        <w:rPr>
          <w:rFonts w:cs="Arial"/>
          <w:color w:val="0D0D0D" w:themeColor="text1" w:themeTint="F2"/>
          <w:sz w:val="24"/>
          <w:szCs w:val="24"/>
          <w:shd w:val="clear" w:color="auto" w:fill="FFFFFF"/>
        </w:rPr>
        <w:t xml:space="preserve">, </w:t>
      </w:r>
      <w:r w:rsidR="0020618F">
        <w:rPr>
          <w:rFonts w:cs="Arial"/>
          <w:color w:val="0D0D0D" w:themeColor="text1" w:themeTint="F2"/>
          <w:sz w:val="24"/>
          <w:szCs w:val="24"/>
          <w:shd w:val="clear" w:color="auto" w:fill="FFFFFF"/>
        </w:rPr>
        <w:t>challans</w:t>
      </w:r>
      <w:r w:rsidR="004333A6" w:rsidRPr="00047FD7">
        <w:rPr>
          <w:rFonts w:cs="Arial"/>
          <w:color w:val="0D0D0D" w:themeColor="text1" w:themeTint="F2"/>
          <w:sz w:val="24"/>
          <w:szCs w:val="24"/>
          <w:shd w:val="clear" w:color="auto" w:fill="FFFFFF"/>
        </w:rPr>
        <w:t xml:space="preserve">, </w:t>
      </w:r>
      <w:r w:rsidR="0020618F">
        <w:rPr>
          <w:rFonts w:cs="Arial"/>
          <w:color w:val="0D0D0D" w:themeColor="text1" w:themeTint="F2"/>
          <w:sz w:val="24"/>
          <w:szCs w:val="24"/>
          <w:shd w:val="clear" w:color="auto" w:fill="FFFFFF"/>
        </w:rPr>
        <w:t>their departmental</w:t>
      </w:r>
      <w:r w:rsidR="004333A6" w:rsidRPr="00047FD7">
        <w:rPr>
          <w:rFonts w:cs="Arial"/>
          <w:color w:val="0D0D0D" w:themeColor="text1" w:themeTint="F2"/>
          <w:sz w:val="24"/>
          <w:szCs w:val="24"/>
          <w:shd w:val="clear" w:color="auto" w:fill="FFFFFF"/>
        </w:rPr>
        <w:t xml:space="preserve"> information</w:t>
      </w:r>
      <w:r w:rsidRPr="00047FD7">
        <w:rPr>
          <w:rFonts w:cs="Arial"/>
          <w:color w:val="0D0D0D" w:themeColor="text1" w:themeTint="F2"/>
          <w:sz w:val="24"/>
          <w:szCs w:val="24"/>
          <w:shd w:val="clear" w:color="auto" w:fill="FFFFFF"/>
        </w:rPr>
        <w:t>. Data will be stored in</w:t>
      </w:r>
      <w:r w:rsidR="0020618F">
        <w:rPr>
          <w:rFonts w:cs="Arial"/>
          <w:color w:val="0D0D0D" w:themeColor="text1" w:themeTint="F2"/>
          <w:sz w:val="24"/>
          <w:szCs w:val="24"/>
          <w:shd w:val="clear" w:color="auto" w:fill="FFFFFF"/>
        </w:rPr>
        <w:t>to</w:t>
      </w:r>
      <w:r w:rsidRPr="00047FD7">
        <w:rPr>
          <w:rFonts w:cs="Arial"/>
          <w:color w:val="0D0D0D" w:themeColor="text1" w:themeTint="F2"/>
          <w:sz w:val="24"/>
          <w:szCs w:val="24"/>
          <w:shd w:val="clear" w:color="auto" w:fill="FFFFFF"/>
        </w:rPr>
        <w:t xml:space="preserve"> database. </w:t>
      </w:r>
    </w:p>
    <w:p w:rsidR="0020618F" w:rsidRPr="00047FD7" w:rsidRDefault="0020618F" w:rsidP="00003158">
      <w:pPr>
        <w:rPr>
          <w:rFonts w:cs="Arial"/>
          <w:color w:val="0D0D0D" w:themeColor="text1" w:themeTint="F2"/>
          <w:sz w:val="24"/>
          <w:szCs w:val="24"/>
          <w:shd w:val="clear" w:color="auto" w:fill="FFFFFF"/>
        </w:rPr>
      </w:pPr>
    </w:p>
    <w:p w:rsidR="004333A6" w:rsidRDefault="004333A6" w:rsidP="004333A6">
      <w:pPr>
        <w:rPr>
          <w:rFonts w:cs="Arial"/>
          <w:b/>
          <w:bCs/>
          <w:color w:val="333333"/>
          <w:sz w:val="28"/>
          <w:szCs w:val="28"/>
          <w:shd w:val="clear" w:color="auto" w:fill="FFFFFF"/>
        </w:rPr>
      </w:pPr>
      <w:r w:rsidRPr="004333A6">
        <w:rPr>
          <w:rFonts w:cs="Arial"/>
          <w:b/>
          <w:bCs/>
          <w:color w:val="333333"/>
          <w:sz w:val="28"/>
          <w:szCs w:val="28"/>
          <w:shd w:val="clear" w:color="auto" w:fill="FFFFFF"/>
        </w:rPr>
        <w:t xml:space="preserve">Modules in </w:t>
      </w:r>
      <w:r w:rsidR="003A01B1">
        <w:rPr>
          <w:rFonts w:cs="Arial"/>
          <w:b/>
          <w:bCs/>
          <w:color w:val="333333"/>
          <w:sz w:val="28"/>
          <w:szCs w:val="28"/>
          <w:shd w:val="clear" w:color="auto" w:fill="FFFFFF"/>
        </w:rPr>
        <w:t>Online Admission</w:t>
      </w:r>
      <w:r w:rsidRPr="004333A6">
        <w:rPr>
          <w:rFonts w:cs="Arial"/>
          <w:b/>
          <w:bCs/>
          <w:color w:val="333333"/>
          <w:sz w:val="28"/>
          <w:szCs w:val="28"/>
          <w:shd w:val="clear" w:color="auto" w:fill="FFFFFF"/>
        </w:rPr>
        <w:t xml:space="preserve"> </w:t>
      </w:r>
      <w:r w:rsidR="003A01B1">
        <w:rPr>
          <w:rFonts w:cs="Arial"/>
          <w:b/>
          <w:bCs/>
          <w:color w:val="333333"/>
          <w:sz w:val="28"/>
          <w:szCs w:val="28"/>
          <w:shd w:val="clear" w:color="auto" w:fill="FFFFFF"/>
        </w:rPr>
        <w:t>S</w:t>
      </w:r>
      <w:r w:rsidRPr="004333A6">
        <w:rPr>
          <w:rFonts w:cs="Arial"/>
          <w:b/>
          <w:bCs/>
          <w:color w:val="333333"/>
          <w:sz w:val="28"/>
          <w:szCs w:val="28"/>
          <w:shd w:val="clear" w:color="auto" w:fill="FFFFFF"/>
        </w:rPr>
        <w:t>ystem</w:t>
      </w:r>
    </w:p>
    <w:p w:rsidR="004333A6" w:rsidRDefault="009214A0" w:rsidP="004333A6">
      <w:pPr>
        <w:pStyle w:val="ListParagraph"/>
        <w:numPr>
          <w:ilvl w:val="0"/>
          <w:numId w:val="1"/>
        </w:numPr>
        <w:rPr>
          <w:sz w:val="24"/>
          <w:szCs w:val="24"/>
        </w:rPr>
      </w:pPr>
      <w:r>
        <w:rPr>
          <w:sz w:val="24"/>
          <w:szCs w:val="24"/>
        </w:rPr>
        <w:t>Registration for Admission</w:t>
      </w:r>
      <w:r w:rsidR="004333A6" w:rsidRPr="004333A6">
        <w:rPr>
          <w:sz w:val="24"/>
          <w:szCs w:val="24"/>
        </w:rPr>
        <w:t>.</w:t>
      </w:r>
    </w:p>
    <w:p w:rsidR="009214A0" w:rsidRPr="004333A6" w:rsidRDefault="009214A0" w:rsidP="004333A6">
      <w:pPr>
        <w:pStyle w:val="ListParagraph"/>
        <w:numPr>
          <w:ilvl w:val="0"/>
          <w:numId w:val="1"/>
        </w:numPr>
        <w:rPr>
          <w:sz w:val="24"/>
          <w:szCs w:val="24"/>
        </w:rPr>
      </w:pPr>
      <w:r>
        <w:rPr>
          <w:sz w:val="24"/>
          <w:szCs w:val="24"/>
        </w:rPr>
        <w:t>Admission details, criteria, curriculum and prospectus.</w:t>
      </w:r>
    </w:p>
    <w:p w:rsidR="004333A6" w:rsidRDefault="004333A6" w:rsidP="004333A6">
      <w:pPr>
        <w:pStyle w:val="ListParagraph"/>
        <w:numPr>
          <w:ilvl w:val="0"/>
          <w:numId w:val="1"/>
        </w:numPr>
        <w:rPr>
          <w:sz w:val="24"/>
          <w:szCs w:val="24"/>
        </w:rPr>
      </w:pPr>
      <w:r>
        <w:rPr>
          <w:sz w:val="24"/>
          <w:szCs w:val="24"/>
        </w:rPr>
        <w:t xml:space="preserve">Adding </w:t>
      </w:r>
      <w:r w:rsidR="009214A0">
        <w:rPr>
          <w:sz w:val="24"/>
          <w:szCs w:val="24"/>
        </w:rPr>
        <w:t>new Admissions</w:t>
      </w:r>
      <w:r>
        <w:rPr>
          <w:sz w:val="24"/>
          <w:szCs w:val="24"/>
        </w:rPr>
        <w:t xml:space="preserve"> into the system.</w:t>
      </w:r>
    </w:p>
    <w:p w:rsidR="004333A6" w:rsidRDefault="004333A6" w:rsidP="004333A6">
      <w:pPr>
        <w:pStyle w:val="ListParagraph"/>
        <w:numPr>
          <w:ilvl w:val="0"/>
          <w:numId w:val="1"/>
        </w:numPr>
        <w:rPr>
          <w:sz w:val="24"/>
          <w:szCs w:val="24"/>
        </w:rPr>
      </w:pPr>
      <w:r>
        <w:rPr>
          <w:sz w:val="24"/>
          <w:szCs w:val="24"/>
        </w:rPr>
        <w:t xml:space="preserve">Adding </w:t>
      </w:r>
      <w:r w:rsidR="009214A0">
        <w:rPr>
          <w:sz w:val="24"/>
          <w:szCs w:val="24"/>
        </w:rPr>
        <w:t>new details about admission</w:t>
      </w:r>
      <w:r>
        <w:rPr>
          <w:sz w:val="24"/>
          <w:szCs w:val="24"/>
        </w:rPr>
        <w:t xml:space="preserve"> into the system.</w:t>
      </w:r>
    </w:p>
    <w:p w:rsidR="009214A0" w:rsidRDefault="009214A0" w:rsidP="004333A6">
      <w:pPr>
        <w:pStyle w:val="ListParagraph"/>
        <w:numPr>
          <w:ilvl w:val="0"/>
          <w:numId w:val="1"/>
        </w:numPr>
        <w:rPr>
          <w:sz w:val="24"/>
          <w:szCs w:val="24"/>
        </w:rPr>
      </w:pPr>
      <w:r>
        <w:rPr>
          <w:sz w:val="24"/>
          <w:szCs w:val="24"/>
        </w:rPr>
        <w:t>Adding Dcouments into system.</w:t>
      </w:r>
    </w:p>
    <w:p w:rsidR="004333A6" w:rsidRDefault="004333A6" w:rsidP="004333A6">
      <w:pPr>
        <w:pStyle w:val="ListParagraph"/>
        <w:numPr>
          <w:ilvl w:val="0"/>
          <w:numId w:val="1"/>
        </w:numPr>
        <w:rPr>
          <w:sz w:val="24"/>
          <w:szCs w:val="24"/>
        </w:rPr>
      </w:pPr>
      <w:r>
        <w:rPr>
          <w:sz w:val="24"/>
          <w:szCs w:val="24"/>
        </w:rPr>
        <w:t xml:space="preserve">Adding </w:t>
      </w:r>
      <w:r w:rsidR="009214A0">
        <w:rPr>
          <w:sz w:val="24"/>
          <w:szCs w:val="24"/>
        </w:rPr>
        <w:t>created Challan</w:t>
      </w:r>
      <w:r>
        <w:rPr>
          <w:sz w:val="24"/>
          <w:szCs w:val="24"/>
        </w:rPr>
        <w:t xml:space="preserve"> </w:t>
      </w:r>
      <w:r w:rsidR="009214A0">
        <w:rPr>
          <w:sz w:val="24"/>
          <w:szCs w:val="24"/>
        </w:rPr>
        <w:t xml:space="preserve">and payed Challan </w:t>
      </w:r>
      <w:r>
        <w:rPr>
          <w:sz w:val="24"/>
          <w:szCs w:val="24"/>
        </w:rPr>
        <w:t>into the system</w:t>
      </w:r>
    </w:p>
    <w:p w:rsidR="004333A6" w:rsidRDefault="004333A6" w:rsidP="004333A6">
      <w:pPr>
        <w:pStyle w:val="ListParagraph"/>
        <w:numPr>
          <w:ilvl w:val="0"/>
          <w:numId w:val="1"/>
        </w:numPr>
        <w:rPr>
          <w:sz w:val="24"/>
          <w:szCs w:val="24"/>
        </w:rPr>
      </w:pPr>
      <w:r>
        <w:rPr>
          <w:sz w:val="24"/>
          <w:szCs w:val="24"/>
        </w:rPr>
        <w:t>Searching user by id in the system</w:t>
      </w:r>
    </w:p>
    <w:p w:rsidR="004333A6" w:rsidRDefault="004333A6" w:rsidP="004333A6">
      <w:pPr>
        <w:pStyle w:val="ListParagraph"/>
        <w:numPr>
          <w:ilvl w:val="0"/>
          <w:numId w:val="1"/>
        </w:numPr>
        <w:rPr>
          <w:sz w:val="24"/>
          <w:szCs w:val="24"/>
        </w:rPr>
      </w:pPr>
      <w:r>
        <w:rPr>
          <w:sz w:val="24"/>
          <w:szCs w:val="24"/>
        </w:rPr>
        <w:t xml:space="preserve">View </w:t>
      </w:r>
      <w:r w:rsidR="00047FD7">
        <w:rPr>
          <w:sz w:val="24"/>
          <w:szCs w:val="24"/>
        </w:rPr>
        <w:t xml:space="preserve">all </w:t>
      </w:r>
      <w:r w:rsidR="009214A0">
        <w:rPr>
          <w:sz w:val="24"/>
          <w:szCs w:val="24"/>
        </w:rPr>
        <w:t>admission forms</w:t>
      </w:r>
      <w:r w:rsidR="00047FD7">
        <w:rPr>
          <w:sz w:val="24"/>
          <w:szCs w:val="24"/>
        </w:rPr>
        <w:t xml:space="preserve"> by id in the system.</w:t>
      </w:r>
    </w:p>
    <w:p w:rsidR="009214A0" w:rsidRDefault="00047FD7" w:rsidP="009214A0">
      <w:pPr>
        <w:pStyle w:val="ListParagraph"/>
        <w:numPr>
          <w:ilvl w:val="0"/>
          <w:numId w:val="1"/>
        </w:numPr>
        <w:rPr>
          <w:sz w:val="24"/>
          <w:szCs w:val="24"/>
        </w:rPr>
      </w:pPr>
      <w:r>
        <w:rPr>
          <w:sz w:val="24"/>
          <w:szCs w:val="24"/>
        </w:rPr>
        <w:t>Storing</w:t>
      </w:r>
      <w:r w:rsidR="009214A0">
        <w:rPr>
          <w:sz w:val="24"/>
          <w:szCs w:val="24"/>
        </w:rPr>
        <w:t>, updating and Deleting</w:t>
      </w:r>
      <w:r>
        <w:rPr>
          <w:sz w:val="24"/>
          <w:szCs w:val="24"/>
        </w:rPr>
        <w:t xml:space="preserve"> the information about </w:t>
      </w:r>
      <w:r w:rsidR="009214A0">
        <w:rPr>
          <w:sz w:val="24"/>
          <w:szCs w:val="24"/>
        </w:rPr>
        <w:t>both accepeted and rejected admission, scholorships percentage and topers details</w:t>
      </w:r>
      <w:r>
        <w:rPr>
          <w:sz w:val="24"/>
          <w:szCs w:val="24"/>
        </w:rPr>
        <w:t>.</w:t>
      </w:r>
    </w:p>
    <w:p w:rsidR="00C00B88" w:rsidRPr="009214A0" w:rsidRDefault="009214A0" w:rsidP="009214A0">
      <w:pPr>
        <w:rPr>
          <w:sz w:val="24"/>
          <w:szCs w:val="24"/>
        </w:rPr>
      </w:pPr>
      <w:r w:rsidRPr="009214A0">
        <w:rPr>
          <w:sz w:val="24"/>
          <w:szCs w:val="24"/>
        </w:rPr>
        <w:t xml:space="preserve"> </w:t>
      </w:r>
    </w:p>
    <w:p w:rsidR="00C02EB4" w:rsidRDefault="00C02EB4" w:rsidP="00003158">
      <w:pPr>
        <w:widowControl w:val="0"/>
        <w:autoSpaceDE w:val="0"/>
        <w:autoSpaceDN w:val="0"/>
        <w:adjustRightInd w:val="0"/>
        <w:spacing w:after="0" w:line="240" w:lineRule="auto"/>
        <w:rPr>
          <w:rFonts w:ascii="Calibri" w:hAnsi="Calibri" w:cs="Calibri"/>
          <w:b/>
          <w:sz w:val="28"/>
          <w:szCs w:val="28"/>
        </w:rPr>
      </w:pPr>
    </w:p>
    <w:p w:rsidR="00C02EB4" w:rsidRDefault="00C02EB4" w:rsidP="00003158">
      <w:pPr>
        <w:widowControl w:val="0"/>
        <w:autoSpaceDE w:val="0"/>
        <w:autoSpaceDN w:val="0"/>
        <w:adjustRightInd w:val="0"/>
        <w:spacing w:after="0" w:line="240" w:lineRule="auto"/>
        <w:rPr>
          <w:rFonts w:ascii="Calibri" w:hAnsi="Calibri" w:cs="Calibri"/>
          <w:b/>
          <w:sz w:val="28"/>
          <w:szCs w:val="28"/>
        </w:rPr>
      </w:pPr>
    </w:p>
    <w:p w:rsidR="00C02EB4" w:rsidRDefault="00C02EB4" w:rsidP="00003158">
      <w:pPr>
        <w:widowControl w:val="0"/>
        <w:autoSpaceDE w:val="0"/>
        <w:autoSpaceDN w:val="0"/>
        <w:adjustRightInd w:val="0"/>
        <w:spacing w:after="0" w:line="240" w:lineRule="auto"/>
        <w:rPr>
          <w:rFonts w:ascii="Calibri" w:hAnsi="Calibri" w:cs="Calibri"/>
          <w:b/>
          <w:sz w:val="28"/>
          <w:szCs w:val="28"/>
        </w:rPr>
      </w:pPr>
    </w:p>
    <w:p w:rsidR="00C02EB4" w:rsidRDefault="00C02EB4" w:rsidP="00003158">
      <w:pPr>
        <w:widowControl w:val="0"/>
        <w:autoSpaceDE w:val="0"/>
        <w:autoSpaceDN w:val="0"/>
        <w:adjustRightInd w:val="0"/>
        <w:spacing w:after="0" w:line="240" w:lineRule="auto"/>
        <w:rPr>
          <w:rFonts w:ascii="Calibri" w:hAnsi="Calibri" w:cs="Calibri"/>
          <w:b/>
          <w:sz w:val="28"/>
          <w:szCs w:val="28"/>
        </w:rPr>
      </w:pPr>
    </w:p>
    <w:p w:rsidR="00C02EB4" w:rsidRDefault="00C02EB4" w:rsidP="00003158">
      <w:pPr>
        <w:widowControl w:val="0"/>
        <w:autoSpaceDE w:val="0"/>
        <w:autoSpaceDN w:val="0"/>
        <w:adjustRightInd w:val="0"/>
        <w:spacing w:after="0" w:line="240" w:lineRule="auto"/>
        <w:rPr>
          <w:rFonts w:ascii="Calibri" w:hAnsi="Calibri" w:cs="Calibri"/>
          <w:b/>
          <w:sz w:val="28"/>
          <w:szCs w:val="28"/>
        </w:rPr>
      </w:pPr>
    </w:p>
    <w:p w:rsidR="00C02EB4" w:rsidRDefault="00C02EB4" w:rsidP="00003158">
      <w:pPr>
        <w:widowControl w:val="0"/>
        <w:autoSpaceDE w:val="0"/>
        <w:autoSpaceDN w:val="0"/>
        <w:adjustRightInd w:val="0"/>
        <w:spacing w:after="0" w:line="240" w:lineRule="auto"/>
        <w:rPr>
          <w:rFonts w:ascii="Calibri" w:hAnsi="Calibri" w:cs="Calibri"/>
          <w:b/>
          <w:sz w:val="28"/>
          <w:szCs w:val="28"/>
        </w:rPr>
      </w:pPr>
    </w:p>
    <w:p w:rsidR="00C02EB4" w:rsidRDefault="00C02EB4" w:rsidP="00003158">
      <w:pPr>
        <w:widowControl w:val="0"/>
        <w:autoSpaceDE w:val="0"/>
        <w:autoSpaceDN w:val="0"/>
        <w:adjustRightInd w:val="0"/>
        <w:spacing w:after="0" w:line="240" w:lineRule="auto"/>
        <w:rPr>
          <w:rFonts w:ascii="Calibri" w:hAnsi="Calibri" w:cs="Calibri"/>
          <w:b/>
          <w:sz w:val="28"/>
          <w:szCs w:val="28"/>
        </w:rPr>
      </w:pPr>
    </w:p>
    <w:p w:rsidR="00C02EB4" w:rsidRDefault="00C02EB4" w:rsidP="00003158">
      <w:pPr>
        <w:widowControl w:val="0"/>
        <w:autoSpaceDE w:val="0"/>
        <w:autoSpaceDN w:val="0"/>
        <w:adjustRightInd w:val="0"/>
        <w:spacing w:after="0" w:line="240" w:lineRule="auto"/>
        <w:rPr>
          <w:rFonts w:ascii="Calibri" w:hAnsi="Calibri" w:cs="Calibri"/>
          <w:b/>
          <w:sz w:val="28"/>
          <w:szCs w:val="28"/>
        </w:rPr>
      </w:pPr>
    </w:p>
    <w:p w:rsidR="00C02EB4" w:rsidRDefault="00C02EB4" w:rsidP="00003158">
      <w:pPr>
        <w:widowControl w:val="0"/>
        <w:autoSpaceDE w:val="0"/>
        <w:autoSpaceDN w:val="0"/>
        <w:adjustRightInd w:val="0"/>
        <w:spacing w:after="0" w:line="240" w:lineRule="auto"/>
        <w:rPr>
          <w:rFonts w:ascii="Calibri" w:hAnsi="Calibri" w:cs="Calibri"/>
          <w:b/>
          <w:sz w:val="28"/>
          <w:szCs w:val="28"/>
        </w:rPr>
      </w:pPr>
    </w:p>
    <w:p w:rsidR="00C02EB4" w:rsidRDefault="00C02EB4" w:rsidP="00003158">
      <w:pPr>
        <w:widowControl w:val="0"/>
        <w:autoSpaceDE w:val="0"/>
        <w:autoSpaceDN w:val="0"/>
        <w:adjustRightInd w:val="0"/>
        <w:spacing w:after="0" w:line="240" w:lineRule="auto"/>
        <w:rPr>
          <w:rFonts w:ascii="Calibri" w:hAnsi="Calibri" w:cs="Calibri"/>
          <w:b/>
          <w:sz w:val="28"/>
          <w:szCs w:val="28"/>
        </w:rPr>
      </w:pPr>
    </w:p>
    <w:p w:rsidR="00C02EB4" w:rsidRDefault="00C02EB4" w:rsidP="00003158">
      <w:pPr>
        <w:widowControl w:val="0"/>
        <w:autoSpaceDE w:val="0"/>
        <w:autoSpaceDN w:val="0"/>
        <w:adjustRightInd w:val="0"/>
        <w:spacing w:after="0" w:line="240" w:lineRule="auto"/>
        <w:rPr>
          <w:rFonts w:ascii="Calibri" w:hAnsi="Calibri" w:cs="Calibri"/>
          <w:b/>
          <w:sz w:val="28"/>
          <w:szCs w:val="28"/>
        </w:rPr>
      </w:pPr>
    </w:p>
    <w:p w:rsidR="00C02EB4" w:rsidRDefault="00C02EB4" w:rsidP="00003158">
      <w:pPr>
        <w:widowControl w:val="0"/>
        <w:autoSpaceDE w:val="0"/>
        <w:autoSpaceDN w:val="0"/>
        <w:adjustRightInd w:val="0"/>
        <w:spacing w:after="0" w:line="240" w:lineRule="auto"/>
        <w:rPr>
          <w:rFonts w:ascii="Calibri" w:hAnsi="Calibri" w:cs="Calibri"/>
          <w:b/>
          <w:sz w:val="28"/>
          <w:szCs w:val="28"/>
        </w:rPr>
      </w:pPr>
    </w:p>
    <w:p w:rsidR="00C02EB4" w:rsidRDefault="00C02EB4" w:rsidP="00003158">
      <w:pPr>
        <w:widowControl w:val="0"/>
        <w:autoSpaceDE w:val="0"/>
        <w:autoSpaceDN w:val="0"/>
        <w:adjustRightInd w:val="0"/>
        <w:spacing w:after="0" w:line="240" w:lineRule="auto"/>
        <w:rPr>
          <w:rFonts w:ascii="Calibri" w:hAnsi="Calibri" w:cs="Calibri"/>
          <w:b/>
          <w:sz w:val="28"/>
          <w:szCs w:val="28"/>
        </w:rPr>
      </w:pPr>
    </w:p>
    <w:p w:rsidR="00C02EB4" w:rsidRDefault="00C02EB4" w:rsidP="00003158">
      <w:pPr>
        <w:widowControl w:val="0"/>
        <w:autoSpaceDE w:val="0"/>
        <w:autoSpaceDN w:val="0"/>
        <w:adjustRightInd w:val="0"/>
        <w:spacing w:after="0" w:line="240" w:lineRule="auto"/>
        <w:rPr>
          <w:rFonts w:ascii="Calibri" w:hAnsi="Calibri" w:cs="Calibri"/>
          <w:b/>
          <w:sz w:val="28"/>
          <w:szCs w:val="28"/>
        </w:rPr>
      </w:pPr>
    </w:p>
    <w:p w:rsidR="00C02EB4" w:rsidRDefault="00C02EB4" w:rsidP="00003158">
      <w:pPr>
        <w:widowControl w:val="0"/>
        <w:autoSpaceDE w:val="0"/>
        <w:autoSpaceDN w:val="0"/>
        <w:adjustRightInd w:val="0"/>
        <w:spacing w:after="0" w:line="240" w:lineRule="auto"/>
        <w:rPr>
          <w:rFonts w:ascii="Calibri" w:hAnsi="Calibri" w:cs="Calibri"/>
          <w:b/>
          <w:sz w:val="28"/>
          <w:szCs w:val="28"/>
        </w:rPr>
      </w:pPr>
    </w:p>
    <w:p w:rsidR="00C02EB4" w:rsidRDefault="00C02EB4" w:rsidP="00003158">
      <w:pPr>
        <w:widowControl w:val="0"/>
        <w:autoSpaceDE w:val="0"/>
        <w:autoSpaceDN w:val="0"/>
        <w:adjustRightInd w:val="0"/>
        <w:spacing w:after="0" w:line="240" w:lineRule="auto"/>
        <w:rPr>
          <w:rFonts w:ascii="Calibri" w:hAnsi="Calibri" w:cs="Calibri"/>
          <w:b/>
          <w:sz w:val="28"/>
          <w:szCs w:val="28"/>
        </w:rPr>
      </w:pPr>
    </w:p>
    <w:p w:rsidR="00C02EB4" w:rsidRDefault="00C02EB4" w:rsidP="00003158">
      <w:pPr>
        <w:widowControl w:val="0"/>
        <w:autoSpaceDE w:val="0"/>
        <w:autoSpaceDN w:val="0"/>
        <w:adjustRightInd w:val="0"/>
        <w:spacing w:after="0" w:line="240" w:lineRule="auto"/>
        <w:rPr>
          <w:rFonts w:ascii="Calibri" w:hAnsi="Calibri" w:cs="Calibri"/>
          <w:b/>
          <w:sz w:val="28"/>
          <w:szCs w:val="28"/>
        </w:rPr>
      </w:pPr>
    </w:p>
    <w:p w:rsidR="00C02EB4" w:rsidRDefault="00C02EB4" w:rsidP="00003158">
      <w:pPr>
        <w:widowControl w:val="0"/>
        <w:autoSpaceDE w:val="0"/>
        <w:autoSpaceDN w:val="0"/>
        <w:adjustRightInd w:val="0"/>
        <w:spacing w:after="0" w:line="240" w:lineRule="auto"/>
        <w:rPr>
          <w:rFonts w:ascii="Calibri" w:hAnsi="Calibri" w:cs="Calibri"/>
          <w:b/>
          <w:sz w:val="28"/>
          <w:szCs w:val="28"/>
        </w:rPr>
      </w:pPr>
    </w:p>
    <w:p w:rsidR="00003158" w:rsidRDefault="00003158" w:rsidP="00003158">
      <w:pPr>
        <w:widowControl w:val="0"/>
        <w:autoSpaceDE w:val="0"/>
        <w:autoSpaceDN w:val="0"/>
        <w:adjustRightInd w:val="0"/>
        <w:spacing w:after="0" w:line="240" w:lineRule="auto"/>
        <w:rPr>
          <w:rFonts w:ascii="Calibri" w:hAnsi="Calibri" w:cs="Calibri"/>
          <w:b/>
          <w:sz w:val="28"/>
          <w:szCs w:val="28"/>
        </w:rPr>
      </w:pPr>
      <w:r w:rsidRPr="00C00B88">
        <w:rPr>
          <w:rFonts w:ascii="Calibri" w:hAnsi="Calibri" w:cs="Calibri"/>
          <w:b/>
          <w:sz w:val="28"/>
          <w:szCs w:val="28"/>
        </w:rPr>
        <w:lastRenderedPageBreak/>
        <w:t>Usecase Diagram:</w:t>
      </w:r>
    </w:p>
    <w:p w:rsidR="00C02EB4" w:rsidRPr="00C00B88" w:rsidRDefault="00C02EB4" w:rsidP="00003158">
      <w:pPr>
        <w:widowControl w:val="0"/>
        <w:autoSpaceDE w:val="0"/>
        <w:autoSpaceDN w:val="0"/>
        <w:adjustRightInd w:val="0"/>
        <w:spacing w:after="0" w:line="240" w:lineRule="auto"/>
        <w:rPr>
          <w:rFonts w:ascii="Calibri" w:hAnsi="Calibri" w:cs="Calibri"/>
          <w:b/>
          <w:sz w:val="28"/>
          <w:szCs w:val="28"/>
        </w:rPr>
      </w:pPr>
    </w:p>
    <w:p w:rsidR="00003158" w:rsidRPr="00003158" w:rsidRDefault="00003158" w:rsidP="00003158">
      <w:pPr>
        <w:widowControl w:val="0"/>
        <w:autoSpaceDE w:val="0"/>
        <w:autoSpaceDN w:val="0"/>
        <w:adjustRightInd w:val="0"/>
        <w:spacing w:after="0" w:line="240" w:lineRule="auto"/>
        <w:rPr>
          <w:rFonts w:ascii="Calibri" w:hAnsi="Calibri" w:cs="Calibri"/>
          <w:sz w:val="28"/>
          <w:szCs w:val="28"/>
        </w:rPr>
      </w:pPr>
    </w:p>
    <w:p w:rsidR="00003158" w:rsidRPr="00003158" w:rsidRDefault="00C00B88" w:rsidP="00C00B88">
      <w:pPr>
        <w:pStyle w:val="ListParagraph"/>
        <w:widowControl w:val="0"/>
        <w:autoSpaceDE w:val="0"/>
        <w:autoSpaceDN w:val="0"/>
        <w:adjustRightInd w:val="0"/>
        <w:spacing w:after="0" w:line="240" w:lineRule="auto"/>
        <w:ind w:left="288"/>
        <w:rPr>
          <w:rFonts w:ascii="Calibri" w:hAnsi="Calibri" w:cs="Calibri"/>
          <w:sz w:val="28"/>
          <w:szCs w:val="28"/>
        </w:rPr>
      </w:pPr>
      <w:r>
        <w:object w:dxaOrig="11149" w:dyaOrig="15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544.7pt" o:ole="">
            <v:imagedata r:id="rId6" o:title="" croptop="9746f"/>
          </v:shape>
          <o:OLEObject Type="Embed" ProgID="Visio.Drawing.11" ShapeID="_x0000_i1025" DrawAspect="Content" ObjectID="_1680658726" r:id="rId7"/>
        </w:object>
      </w:r>
    </w:p>
    <w:p w:rsidR="00003158" w:rsidRPr="00003158" w:rsidRDefault="00003158" w:rsidP="00003158">
      <w:pPr>
        <w:pStyle w:val="ListParagraph"/>
        <w:widowControl w:val="0"/>
        <w:autoSpaceDE w:val="0"/>
        <w:autoSpaceDN w:val="0"/>
        <w:adjustRightInd w:val="0"/>
        <w:spacing w:after="0" w:line="240" w:lineRule="auto"/>
        <w:rPr>
          <w:rFonts w:ascii="Calibri" w:hAnsi="Calibri" w:cs="Calibri"/>
          <w:sz w:val="28"/>
          <w:szCs w:val="28"/>
        </w:rPr>
      </w:pPr>
    </w:p>
    <w:p w:rsidR="00496069" w:rsidRDefault="00496069" w:rsidP="00003158">
      <w:pPr>
        <w:widowControl w:val="0"/>
        <w:autoSpaceDE w:val="0"/>
        <w:autoSpaceDN w:val="0"/>
        <w:adjustRightInd w:val="0"/>
        <w:spacing w:after="0" w:line="240" w:lineRule="auto"/>
        <w:rPr>
          <w:rFonts w:ascii="Calibri" w:hAnsi="Calibri" w:cs="Calibri"/>
          <w:b/>
          <w:bCs/>
          <w:sz w:val="28"/>
          <w:szCs w:val="28"/>
          <w:u w:val="single"/>
        </w:rPr>
      </w:pPr>
    </w:p>
    <w:p w:rsidR="00496069" w:rsidRDefault="00496069" w:rsidP="00003158">
      <w:pPr>
        <w:widowControl w:val="0"/>
        <w:autoSpaceDE w:val="0"/>
        <w:autoSpaceDN w:val="0"/>
        <w:adjustRightInd w:val="0"/>
        <w:spacing w:after="0" w:line="240" w:lineRule="auto"/>
        <w:rPr>
          <w:rFonts w:ascii="Calibri" w:hAnsi="Calibri" w:cs="Calibri"/>
          <w:b/>
          <w:bCs/>
          <w:sz w:val="28"/>
          <w:szCs w:val="28"/>
          <w:u w:val="single"/>
        </w:rPr>
      </w:pPr>
    </w:p>
    <w:p w:rsidR="00496069" w:rsidRDefault="00496069" w:rsidP="00003158">
      <w:pPr>
        <w:widowControl w:val="0"/>
        <w:autoSpaceDE w:val="0"/>
        <w:autoSpaceDN w:val="0"/>
        <w:adjustRightInd w:val="0"/>
        <w:spacing w:after="0" w:line="240" w:lineRule="auto"/>
        <w:rPr>
          <w:rFonts w:ascii="Calibri" w:hAnsi="Calibri" w:cs="Calibri"/>
          <w:b/>
          <w:bCs/>
          <w:sz w:val="28"/>
          <w:szCs w:val="28"/>
          <w:u w:val="single"/>
        </w:rPr>
      </w:pPr>
    </w:p>
    <w:p w:rsidR="00496069" w:rsidRDefault="00496069" w:rsidP="00003158">
      <w:pPr>
        <w:widowControl w:val="0"/>
        <w:autoSpaceDE w:val="0"/>
        <w:autoSpaceDN w:val="0"/>
        <w:adjustRightInd w:val="0"/>
        <w:spacing w:after="0" w:line="240" w:lineRule="auto"/>
        <w:rPr>
          <w:rFonts w:ascii="Calibri" w:hAnsi="Calibri" w:cs="Calibri"/>
          <w:b/>
          <w:bCs/>
          <w:sz w:val="28"/>
          <w:szCs w:val="28"/>
          <w:u w:val="single"/>
        </w:rPr>
      </w:pPr>
    </w:p>
    <w:p w:rsidR="00496069" w:rsidRDefault="00496069" w:rsidP="00003158">
      <w:pPr>
        <w:widowControl w:val="0"/>
        <w:autoSpaceDE w:val="0"/>
        <w:autoSpaceDN w:val="0"/>
        <w:adjustRightInd w:val="0"/>
        <w:spacing w:after="0" w:line="240" w:lineRule="auto"/>
        <w:rPr>
          <w:rFonts w:ascii="Calibri" w:hAnsi="Calibri" w:cs="Calibri"/>
          <w:b/>
          <w:bCs/>
          <w:sz w:val="28"/>
          <w:szCs w:val="28"/>
          <w:u w:val="single"/>
        </w:rPr>
      </w:pPr>
    </w:p>
    <w:p w:rsidR="00C02EB4" w:rsidRDefault="00C02EB4" w:rsidP="00003158">
      <w:pPr>
        <w:widowControl w:val="0"/>
        <w:autoSpaceDE w:val="0"/>
        <w:autoSpaceDN w:val="0"/>
        <w:adjustRightInd w:val="0"/>
        <w:spacing w:after="0" w:line="240" w:lineRule="auto"/>
        <w:rPr>
          <w:rFonts w:ascii="Calibri" w:hAnsi="Calibri" w:cs="Calibri"/>
          <w:b/>
          <w:bCs/>
          <w:sz w:val="28"/>
          <w:szCs w:val="28"/>
          <w:u w:val="single"/>
        </w:rPr>
      </w:pPr>
    </w:p>
    <w:p w:rsidR="00C02EB4" w:rsidRDefault="00C02EB4" w:rsidP="00003158">
      <w:pPr>
        <w:widowControl w:val="0"/>
        <w:autoSpaceDE w:val="0"/>
        <w:autoSpaceDN w:val="0"/>
        <w:adjustRightInd w:val="0"/>
        <w:spacing w:after="0" w:line="240" w:lineRule="auto"/>
        <w:rPr>
          <w:rFonts w:ascii="Calibri" w:hAnsi="Calibri" w:cs="Calibri"/>
          <w:b/>
          <w:bCs/>
          <w:sz w:val="28"/>
          <w:szCs w:val="28"/>
          <w:u w:val="single"/>
        </w:rPr>
      </w:pPr>
    </w:p>
    <w:p w:rsidR="00003158" w:rsidRDefault="00003158" w:rsidP="00003158">
      <w:pPr>
        <w:widowControl w:val="0"/>
        <w:autoSpaceDE w:val="0"/>
        <w:autoSpaceDN w:val="0"/>
        <w:adjustRightInd w:val="0"/>
        <w:spacing w:after="0" w:line="240" w:lineRule="auto"/>
        <w:rPr>
          <w:rFonts w:ascii="Calibri" w:hAnsi="Calibri" w:cs="Calibri"/>
          <w:b/>
          <w:bCs/>
          <w:sz w:val="28"/>
          <w:szCs w:val="28"/>
          <w:u w:val="single"/>
        </w:rPr>
      </w:pPr>
      <w:r w:rsidRPr="00003158">
        <w:rPr>
          <w:rFonts w:ascii="Calibri" w:hAnsi="Calibri" w:cs="Calibri"/>
          <w:b/>
          <w:bCs/>
          <w:sz w:val="28"/>
          <w:szCs w:val="28"/>
          <w:u w:val="single"/>
        </w:rPr>
        <w:t>Fully dress Usecase Diagram:</w:t>
      </w:r>
    </w:p>
    <w:p w:rsidR="00496069" w:rsidRDefault="00496069" w:rsidP="00003158">
      <w:pPr>
        <w:widowControl w:val="0"/>
        <w:autoSpaceDE w:val="0"/>
        <w:autoSpaceDN w:val="0"/>
        <w:adjustRightInd w:val="0"/>
        <w:spacing w:after="0" w:line="240" w:lineRule="auto"/>
        <w:rPr>
          <w:rFonts w:ascii="Calibri" w:hAnsi="Calibri" w:cs="Calibri"/>
          <w:b/>
          <w:bCs/>
          <w:sz w:val="28"/>
          <w:szCs w:val="28"/>
          <w:u w:val="single"/>
        </w:rPr>
      </w:pPr>
    </w:p>
    <w:tbl>
      <w:tblPr>
        <w:tblStyle w:val="TableGrid"/>
        <w:tblW w:w="10796" w:type="dxa"/>
        <w:tblInd w:w="0" w:type="dxa"/>
        <w:tblLook w:val="04A0" w:firstRow="1" w:lastRow="0" w:firstColumn="1" w:lastColumn="0" w:noHBand="0" w:noVBand="1"/>
      </w:tblPr>
      <w:tblGrid>
        <w:gridCol w:w="2671"/>
        <w:gridCol w:w="8125"/>
      </w:tblGrid>
      <w:tr w:rsidR="00C32840" w:rsidTr="00C02EB4">
        <w:trPr>
          <w:trHeight w:val="881"/>
        </w:trPr>
        <w:tc>
          <w:tcPr>
            <w:tcW w:w="2671" w:type="dxa"/>
            <w:tcBorders>
              <w:top w:val="single" w:sz="4" w:space="0" w:color="auto"/>
              <w:left w:val="single" w:sz="4" w:space="0" w:color="auto"/>
              <w:bottom w:val="single" w:sz="4" w:space="0" w:color="auto"/>
              <w:right w:val="single" w:sz="4" w:space="0" w:color="auto"/>
            </w:tcBorders>
            <w:hideMark/>
          </w:tcPr>
          <w:p w:rsidR="00C32840" w:rsidRDefault="00C32840" w:rsidP="00C02EB4">
            <w:pPr>
              <w:jc w:val="center"/>
              <w:rPr>
                <w:rFonts w:ascii="Times New Roman" w:hAnsi="Times New Roman" w:cs="Times New Roman"/>
                <w:sz w:val="32"/>
              </w:rPr>
            </w:pPr>
            <w:r>
              <w:rPr>
                <w:rFonts w:ascii="Times New Roman" w:hAnsi="Times New Roman" w:cs="Times New Roman"/>
                <w:sz w:val="32"/>
              </w:rPr>
              <w:t>Usecases</w:t>
            </w:r>
          </w:p>
        </w:tc>
        <w:tc>
          <w:tcPr>
            <w:tcW w:w="8125" w:type="dxa"/>
            <w:tcBorders>
              <w:top w:val="single" w:sz="4" w:space="0" w:color="auto"/>
              <w:left w:val="single" w:sz="4" w:space="0" w:color="auto"/>
              <w:bottom w:val="single" w:sz="4" w:space="0" w:color="auto"/>
              <w:right w:val="single" w:sz="4" w:space="0" w:color="auto"/>
            </w:tcBorders>
            <w:hideMark/>
          </w:tcPr>
          <w:p w:rsidR="00C32840" w:rsidRDefault="00C32840" w:rsidP="00C02EB4">
            <w:pPr>
              <w:jc w:val="center"/>
              <w:rPr>
                <w:rFonts w:ascii="Times New Roman" w:hAnsi="Times New Roman" w:cs="Times New Roman"/>
                <w:sz w:val="32"/>
              </w:rPr>
            </w:pPr>
            <w:r>
              <w:rPr>
                <w:rFonts w:ascii="Times New Roman" w:hAnsi="Times New Roman" w:cs="Times New Roman"/>
                <w:sz w:val="32"/>
              </w:rPr>
              <w:t>Description</w:t>
            </w:r>
          </w:p>
        </w:tc>
      </w:tr>
      <w:tr w:rsidR="00C32840" w:rsidTr="00C02EB4">
        <w:trPr>
          <w:trHeight w:val="916"/>
        </w:trPr>
        <w:tc>
          <w:tcPr>
            <w:tcW w:w="2671" w:type="dxa"/>
            <w:tcBorders>
              <w:top w:val="single" w:sz="4" w:space="0" w:color="auto"/>
              <w:left w:val="single" w:sz="4" w:space="0" w:color="auto"/>
              <w:bottom w:val="single" w:sz="4" w:space="0" w:color="auto"/>
              <w:right w:val="single" w:sz="4" w:space="0" w:color="auto"/>
            </w:tcBorders>
            <w:hideMark/>
          </w:tcPr>
          <w:p w:rsidR="00C32840" w:rsidRDefault="00C32840" w:rsidP="00C02EB4">
            <w:pPr>
              <w:rPr>
                <w:rFonts w:ascii="Times New Roman" w:hAnsi="Times New Roman" w:cs="Times New Roman"/>
                <w:sz w:val="32"/>
              </w:rPr>
            </w:pPr>
            <w:r>
              <w:rPr>
                <w:rFonts w:ascii="Times New Roman" w:hAnsi="Times New Roman" w:cs="Times New Roman"/>
                <w:sz w:val="32"/>
              </w:rPr>
              <w:t>Registration</w:t>
            </w:r>
          </w:p>
        </w:tc>
        <w:tc>
          <w:tcPr>
            <w:tcW w:w="8125" w:type="dxa"/>
            <w:tcBorders>
              <w:top w:val="single" w:sz="4" w:space="0" w:color="auto"/>
              <w:left w:val="single" w:sz="4" w:space="0" w:color="auto"/>
              <w:bottom w:val="single" w:sz="4" w:space="0" w:color="auto"/>
              <w:right w:val="single" w:sz="4" w:space="0" w:color="auto"/>
            </w:tcBorders>
            <w:hideMark/>
          </w:tcPr>
          <w:p w:rsidR="00C32840" w:rsidRDefault="00C32840" w:rsidP="00C02EB4">
            <w:pPr>
              <w:rPr>
                <w:rFonts w:ascii="Times New Roman" w:hAnsi="Times New Roman" w:cs="Times New Roman"/>
                <w:sz w:val="32"/>
              </w:rPr>
            </w:pPr>
            <w:r>
              <w:rPr>
                <w:rFonts w:ascii="Times New Roman" w:hAnsi="Times New Roman" w:cs="Times New Roman"/>
                <w:sz w:val="32"/>
              </w:rPr>
              <w:t>Allows users to Register for system, has one to many relationship. All kind of actors the comes to system can register for account.</w:t>
            </w:r>
          </w:p>
        </w:tc>
      </w:tr>
      <w:tr w:rsidR="00C32840" w:rsidTr="00C02EB4">
        <w:trPr>
          <w:trHeight w:val="916"/>
        </w:trPr>
        <w:tc>
          <w:tcPr>
            <w:tcW w:w="2671" w:type="dxa"/>
            <w:tcBorders>
              <w:top w:val="single" w:sz="4" w:space="0" w:color="auto"/>
              <w:left w:val="single" w:sz="4" w:space="0" w:color="auto"/>
              <w:bottom w:val="single" w:sz="4" w:space="0" w:color="auto"/>
              <w:right w:val="single" w:sz="4" w:space="0" w:color="auto"/>
            </w:tcBorders>
            <w:hideMark/>
          </w:tcPr>
          <w:p w:rsidR="00C32840" w:rsidRDefault="00C32840" w:rsidP="00C02EB4">
            <w:pPr>
              <w:rPr>
                <w:rFonts w:ascii="Times New Roman" w:hAnsi="Times New Roman" w:cs="Times New Roman"/>
                <w:sz w:val="32"/>
              </w:rPr>
            </w:pPr>
            <w:r>
              <w:rPr>
                <w:rFonts w:ascii="Times New Roman" w:hAnsi="Times New Roman" w:cs="Times New Roman"/>
                <w:sz w:val="32"/>
              </w:rPr>
              <w:t>Authentication</w:t>
            </w:r>
          </w:p>
        </w:tc>
        <w:tc>
          <w:tcPr>
            <w:tcW w:w="8125" w:type="dxa"/>
            <w:tcBorders>
              <w:top w:val="single" w:sz="4" w:space="0" w:color="auto"/>
              <w:left w:val="single" w:sz="4" w:space="0" w:color="auto"/>
              <w:bottom w:val="single" w:sz="4" w:space="0" w:color="auto"/>
              <w:right w:val="single" w:sz="4" w:space="0" w:color="auto"/>
            </w:tcBorders>
            <w:hideMark/>
          </w:tcPr>
          <w:p w:rsidR="00C32840" w:rsidRDefault="00C32840" w:rsidP="00C02EB4">
            <w:pPr>
              <w:rPr>
                <w:rFonts w:ascii="Times New Roman" w:hAnsi="Times New Roman" w:cs="Times New Roman"/>
                <w:sz w:val="32"/>
              </w:rPr>
            </w:pPr>
            <w:r>
              <w:rPr>
                <w:rFonts w:ascii="Times New Roman" w:hAnsi="Times New Roman" w:cs="Times New Roman"/>
                <w:sz w:val="32"/>
              </w:rPr>
              <w:t>Allows user to login and check if the username/password is correct or not. One to many relationship. All registered user will interact to authentication usecase, it will check if the login is either valid or not.</w:t>
            </w:r>
          </w:p>
        </w:tc>
      </w:tr>
      <w:tr w:rsidR="00C32840" w:rsidTr="00C02EB4">
        <w:trPr>
          <w:trHeight w:val="916"/>
        </w:trPr>
        <w:tc>
          <w:tcPr>
            <w:tcW w:w="2671" w:type="dxa"/>
            <w:tcBorders>
              <w:top w:val="single" w:sz="4" w:space="0" w:color="auto"/>
              <w:left w:val="single" w:sz="4" w:space="0" w:color="auto"/>
              <w:bottom w:val="single" w:sz="4" w:space="0" w:color="auto"/>
              <w:right w:val="single" w:sz="4" w:space="0" w:color="auto"/>
            </w:tcBorders>
            <w:hideMark/>
          </w:tcPr>
          <w:p w:rsidR="00C32840" w:rsidRDefault="00C32840" w:rsidP="00C02EB4">
            <w:pPr>
              <w:rPr>
                <w:rFonts w:ascii="Times New Roman" w:hAnsi="Times New Roman" w:cs="Times New Roman"/>
                <w:sz w:val="32"/>
              </w:rPr>
            </w:pPr>
            <w:r>
              <w:rPr>
                <w:rFonts w:ascii="Times New Roman" w:hAnsi="Times New Roman" w:cs="Times New Roman"/>
                <w:sz w:val="32"/>
              </w:rPr>
              <w:t>Documents</w:t>
            </w:r>
          </w:p>
        </w:tc>
        <w:tc>
          <w:tcPr>
            <w:tcW w:w="8125" w:type="dxa"/>
            <w:tcBorders>
              <w:top w:val="single" w:sz="4" w:space="0" w:color="auto"/>
              <w:left w:val="single" w:sz="4" w:space="0" w:color="auto"/>
              <w:bottom w:val="single" w:sz="4" w:space="0" w:color="auto"/>
              <w:right w:val="single" w:sz="4" w:space="0" w:color="auto"/>
            </w:tcBorders>
            <w:hideMark/>
          </w:tcPr>
          <w:p w:rsidR="00C32840" w:rsidRDefault="00C32840" w:rsidP="00C02EB4">
            <w:pPr>
              <w:rPr>
                <w:rFonts w:ascii="Times New Roman" w:hAnsi="Times New Roman" w:cs="Times New Roman"/>
                <w:sz w:val="32"/>
              </w:rPr>
            </w:pPr>
            <w:r>
              <w:rPr>
                <w:rFonts w:ascii="Times New Roman" w:hAnsi="Times New Roman" w:cs="Times New Roman"/>
                <w:sz w:val="32"/>
              </w:rPr>
              <w:t xml:space="preserve">Allows students to upload their documents in some specific format e.g. in pdf or picture etc. </w:t>
            </w:r>
            <w:r>
              <w:rPr>
                <w:rFonts w:ascii="Times New Roman" w:hAnsi="Times New Roman" w:cs="Times New Roman"/>
                <w:sz w:val="32"/>
              </w:rPr>
              <w:br/>
              <w:t>The Admission office and Student Affairs can View and Download the Documents.</w:t>
            </w:r>
            <w:r>
              <w:rPr>
                <w:rFonts w:ascii="Times New Roman" w:hAnsi="Times New Roman" w:cs="Times New Roman"/>
                <w:sz w:val="32"/>
              </w:rPr>
              <w:br/>
              <w:t>One to many relationship, student and admission office and student affairs will interact with documents.</w:t>
            </w:r>
          </w:p>
        </w:tc>
      </w:tr>
      <w:tr w:rsidR="00C32840" w:rsidTr="00C02EB4">
        <w:trPr>
          <w:trHeight w:val="881"/>
        </w:trPr>
        <w:tc>
          <w:tcPr>
            <w:tcW w:w="2671" w:type="dxa"/>
            <w:tcBorders>
              <w:top w:val="single" w:sz="4" w:space="0" w:color="auto"/>
              <w:left w:val="single" w:sz="4" w:space="0" w:color="auto"/>
              <w:bottom w:val="single" w:sz="4" w:space="0" w:color="auto"/>
              <w:right w:val="single" w:sz="4" w:space="0" w:color="auto"/>
            </w:tcBorders>
            <w:hideMark/>
          </w:tcPr>
          <w:p w:rsidR="00C32840" w:rsidRDefault="00C32840" w:rsidP="00C02EB4">
            <w:pPr>
              <w:rPr>
                <w:rFonts w:ascii="Times New Roman" w:hAnsi="Times New Roman" w:cs="Times New Roman"/>
                <w:sz w:val="32"/>
              </w:rPr>
            </w:pPr>
            <w:r>
              <w:rPr>
                <w:rFonts w:ascii="Times New Roman" w:hAnsi="Times New Roman" w:cs="Times New Roman"/>
                <w:sz w:val="32"/>
              </w:rPr>
              <w:t>Scholarship</w:t>
            </w:r>
          </w:p>
        </w:tc>
        <w:tc>
          <w:tcPr>
            <w:tcW w:w="8125" w:type="dxa"/>
            <w:tcBorders>
              <w:top w:val="single" w:sz="4" w:space="0" w:color="auto"/>
              <w:left w:val="single" w:sz="4" w:space="0" w:color="auto"/>
              <w:bottom w:val="single" w:sz="4" w:space="0" w:color="auto"/>
              <w:right w:val="single" w:sz="4" w:space="0" w:color="auto"/>
            </w:tcBorders>
            <w:hideMark/>
          </w:tcPr>
          <w:p w:rsidR="00C32840" w:rsidRDefault="00C32840" w:rsidP="00C02EB4">
            <w:pPr>
              <w:rPr>
                <w:rFonts w:ascii="Times New Roman" w:hAnsi="Times New Roman" w:cs="Times New Roman"/>
                <w:sz w:val="32"/>
              </w:rPr>
            </w:pPr>
            <w:r>
              <w:rPr>
                <w:rFonts w:ascii="Times New Roman" w:hAnsi="Times New Roman" w:cs="Times New Roman"/>
                <w:sz w:val="32"/>
              </w:rPr>
              <w:t xml:space="preserve">The check in will be applied on the system. It is a constrain, that student with 70% or more than 70% will get scholarship automatically. Has one to many relationship. Student will get scholarship. Admission office will decide and the student affairs will create challan according to scholarship percentage. </w:t>
            </w:r>
          </w:p>
        </w:tc>
      </w:tr>
      <w:tr w:rsidR="00C32840" w:rsidTr="00C02EB4">
        <w:trPr>
          <w:trHeight w:val="916"/>
        </w:trPr>
        <w:tc>
          <w:tcPr>
            <w:tcW w:w="2671" w:type="dxa"/>
            <w:tcBorders>
              <w:top w:val="single" w:sz="4" w:space="0" w:color="auto"/>
              <w:left w:val="single" w:sz="4" w:space="0" w:color="auto"/>
              <w:bottom w:val="single" w:sz="4" w:space="0" w:color="auto"/>
              <w:right w:val="single" w:sz="4" w:space="0" w:color="auto"/>
            </w:tcBorders>
            <w:hideMark/>
          </w:tcPr>
          <w:p w:rsidR="00C32840" w:rsidRDefault="00C32840" w:rsidP="00C02EB4">
            <w:pPr>
              <w:rPr>
                <w:rFonts w:ascii="Times New Roman" w:hAnsi="Times New Roman" w:cs="Times New Roman"/>
                <w:sz w:val="32"/>
              </w:rPr>
            </w:pPr>
            <w:r>
              <w:rPr>
                <w:rFonts w:ascii="Times New Roman" w:hAnsi="Times New Roman" w:cs="Times New Roman"/>
                <w:sz w:val="32"/>
              </w:rPr>
              <w:t>Entry Test</w:t>
            </w:r>
          </w:p>
        </w:tc>
        <w:tc>
          <w:tcPr>
            <w:tcW w:w="8125" w:type="dxa"/>
            <w:tcBorders>
              <w:top w:val="single" w:sz="4" w:space="0" w:color="auto"/>
              <w:left w:val="single" w:sz="4" w:space="0" w:color="auto"/>
              <w:bottom w:val="single" w:sz="4" w:space="0" w:color="auto"/>
              <w:right w:val="single" w:sz="4" w:space="0" w:color="auto"/>
            </w:tcBorders>
            <w:hideMark/>
          </w:tcPr>
          <w:p w:rsidR="00C32840" w:rsidRDefault="00C32840" w:rsidP="00C02EB4">
            <w:pPr>
              <w:rPr>
                <w:rFonts w:ascii="Times New Roman" w:hAnsi="Times New Roman" w:cs="Times New Roman"/>
                <w:sz w:val="32"/>
              </w:rPr>
            </w:pPr>
            <w:r>
              <w:rPr>
                <w:rFonts w:ascii="Times New Roman" w:hAnsi="Times New Roman" w:cs="Times New Roman"/>
                <w:sz w:val="32"/>
              </w:rPr>
              <w:t>Entry Test Letter with description of test date, place and time written on it will be sent to the deserving students by admission office. One to many relationship. The Admission office will send the letter and students can view entry test letter.</w:t>
            </w:r>
          </w:p>
        </w:tc>
      </w:tr>
      <w:tr w:rsidR="00C32840" w:rsidTr="00C02EB4">
        <w:trPr>
          <w:trHeight w:val="916"/>
        </w:trPr>
        <w:tc>
          <w:tcPr>
            <w:tcW w:w="2671" w:type="dxa"/>
            <w:tcBorders>
              <w:top w:val="single" w:sz="4" w:space="0" w:color="auto"/>
              <w:left w:val="single" w:sz="4" w:space="0" w:color="auto"/>
              <w:bottom w:val="single" w:sz="4" w:space="0" w:color="auto"/>
              <w:right w:val="single" w:sz="4" w:space="0" w:color="auto"/>
            </w:tcBorders>
            <w:hideMark/>
          </w:tcPr>
          <w:p w:rsidR="00C32840" w:rsidRDefault="00C32840" w:rsidP="00C02EB4">
            <w:pPr>
              <w:rPr>
                <w:rFonts w:ascii="Times New Roman" w:hAnsi="Times New Roman" w:cs="Times New Roman"/>
                <w:sz w:val="32"/>
              </w:rPr>
            </w:pPr>
            <w:r>
              <w:rPr>
                <w:rFonts w:ascii="Times New Roman" w:hAnsi="Times New Roman" w:cs="Times New Roman"/>
                <w:sz w:val="32"/>
              </w:rPr>
              <w:t>Test Result</w:t>
            </w:r>
          </w:p>
        </w:tc>
        <w:tc>
          <w:tcPr>
            <w:tcW w:w="8125" w:type="dxa"/>
            <w:tcBorders>
              <w:top w:val="single" w:sz="4" w:space="0" w:color="auto"/>
              <w:left w:val="single" w:sz="4" w:space="0" w:color="auto"/>
              <w:bottom w:val="single" w:sz="4" w:space="0" w:color="auto"/>
              <w:right w:val="single" w:sz="4" w:space="0" w:color="auto"/>
            </w:tcBorders>
            <w:hideMark/>
          </w:tcPr>
          <w:p w:rsidR="00C32840" w:rsidRDefault="00C32840" w:rsidP="00C02EB4">
            <w:pPr>
              <w:rPr>
                <w:rFonts w:ascii="Times New Roman" w:hAnsi="Times New Roman" w:cs="Times New Roman"/>
                <w:sz w:val="32"/>
              </w:rPr>
            </w:pPr>
            <w:r>
              <w:rPr>
                <w:rFonts w:ascii="Times New Roman" w:hAnsi="Times New Roman" w:cs="Times New Roman"/>
                <w:sz w:val="32"/>
              </w:rPr>
              <w:t>After test conduction, the result of the test will be uploaded on the system. Has one to many relationships. The admission office will upload the test results, student can view the result list.</w:t>
            </w:r>
          </w:p>
        </w:tc>
      </w:tr>
      <w:tr w:rsidR="00C32840" w:rsidTr="00C02EB4">
        <w:trPr>
          <w:trHeight w:val="916"/>
        </w:trPr>
        <w:tc>
          <w:tcPr>
            <w:tcW w:w="2671" w:type="dxa"/>
            <w:tcBorders>
              <w:top w:val="single" w:sz="4" w:space="0" w:color="auto"/>
              <w:left w:val="single" w:sz="4" w:space="0" w:color="auto"/>
              <w:bottom w:val="single" w:sz="4" w:space="0" w:color="auto"/>
              <w:right w:val="single" w:sz="4" w:space="0" w:color="auto"/>
            </w:tcBorders>
            <w:hideMark/>
          </w:tcPr>
          <w:p w:rsidR="00C32840" w:rsidRDefault="00C32840" w:rsidP="00C02EB4">
            <w:pPr>
              <w:rPr>
                <w:rFonts w:ascii="Times New Roman" w:hAnsi="Times New Roman" w:cs="Times New Roman"/>
                <w:sz w:val="32"/>
              </w:rPr>
            </w:pPr>
            <w:r>
              <w:rPr>
                <w:rFonts w:ascii="Times New Roman" w:hAnsi="Times New Roman" w:cs="Times New Roman"/>
                <w:sz w:val="32"/>
              </w:rPr>
              <w:t>Admission Letter</w:t>
            </w:r>
          </w:p>
        </w:tc>
        <w:tc>
          <w:tcPr>
            <w:tcW w:w="8125" w:type="dxa"/>
            <w:tcBorders>
              <w:top w:val="single" w:sz="4" w:space="0" w:color="auto"/>
              <w:left w:val="single" w:sz="4" w:space="0" w:color="auto"/>
              <w:bottom w:val="single" w:sz="4" w:space="0" w:color="auto"/>
              <w:right w:val="single" w:sz="4" w:space="0" w:color="auto"/>
            </w:tcBorders>
            <w:hideMark/>
          </w:tcPr>
          <w:p w:rsidR="00C32840" w:rsidRDefault="00C32840" w:rsidP="00C02EB4">
            <w:pPr>
              <w:rPr>
                <w:rFonts w:ascii="Times New Roman" w:hAnsi="Times New Roman" w:cs="Times New Roman"/>
                <w:sz w:val="32"/>
              </w:rPr>
            </w:pPr>
            <w:r>
              <w:rPr>
                <w:rFonts w:ascii="Times New Roman" w:hAnsi="Times New Roman" w:cs="Times New Roman"/>
                <w:sz w:val="32"/>
              </w:rPr>
              <w:t xml:space="preserve">After selection of  the deserving students on the basis of the entry test result the automatic admission letter will be sent to the student by admission office.   </w:t>
            </w:r>
          </w:p>
        </w:tc>
      </w:tr>
      <w:tr w:rsidR="00C32840" w:rsidTr="00C02EB4">
        <w:trPr>
          <w:trHeight w:val="916"/>
        </w:trPr>
        <w:tc>
          <w:tcPr>
            <w:tcW w:w="2671" w:type="dxa"/>
            <w:tcBorders>
              <w:top w:val="single" w:sz="4" w:space="0" w:color="auto"/>
              <w:left w:val="single" w:sz="4" w:space="0" w:color="auto"/>
              <w:bottom w:val="single" w:sz="4" w:space="0" w:color="auto"/>
              <w:right w:val="single" w:sz="4" w:space="0" w:color="auto"/>
            </w:tcBorders>
            <w:hideMark/>
          </w:tcPr>
          <w:p w:rsidR="00C32840" w:rsidRDefault="00C32840" w:rsidP="00C02EB4">
            <w:pPr>
              <w:rPr>
                <w:rFonts w:ascii="Times New Roman" w:hAnsi="Times New Roman" w:cs="Times New Roman"/>
                <w:sz w:val="32"/>
              </w:rPr>
            </w:pPr>
            <w:r>
              <w:rPr>
                <w:rFonts w:ascii="Times New Roman" w:hAnsi="Times New Roman" w:cs="Times New Roman"/>
                <w:sz w:val="32"/>
              </w:rPr>
              <w:t>Challan</w:t>
            </w:r>
          </w:p>
        </w:tc>
        <w:tc>
          <w:tcPr>
            <w:tcW w:w="8125" w:type="dxa"/>
            <w:tcBorders>
              <w:top w:val="single" w:sz="4" w:space="0" w:color="auto"/>
              <w:left w:val="single" w:sz="4" w:space="0" w:color="auto"/>
              <w:bottom w:val="single" w:sz="4" w:space="0" w:color="auto"/>
              <w:right w:val="single" w:sz="4" w:space="0" w:color="auto"/>
            </w:tcBorders>
            <w:hideMark/>
          </w:tcPr>
          <w:p w:rsidR="00C32840" w:rsidRDefault="00C32840" w:rsidP="00C02EB4">
            <w:pPr>
              <w:rPr>
                <w:rFonts w:ascii="Times New Roman" w:hAnsi="Times New Roman" w:cs="Times New Roman"/>
                <w:sz w:val="32"/>
              </w:rPr>
            </w:pPr>
            <w:r>
              <w:rPr>
                <w:rFonts w:ascii="Times New Roman" w:hAnsi="Times New Roman" w:cs="Times New Roman"/>
                <w:sz w:val="32"/>
              </w:rPr>
              <w:t xml:space="preserve">One to many relationships. Finance office will upload the challan according to applied degree. The student can view the </w:t>
            </w:r>
            <w:r>
              <w:rPr>
                <w:rFonts w:ascii="Times New Roman" w:hAnsi="Times New Roman" w:cs="Times New Roman"/>
                <w:sz w:val="32"/>
              </w:rPr>
              <w:lastRenderedPageBreak/>
              <w:t>challan; download the challan, after the payment can upload the paid challan on the system.</w:t>
            </w:r>
          </w:p>
        </w:tc>
      </w:tr>
    </w:tbl>
    <w:p w:rsidR="00C32840" w:rsidRPr="00003158" w:rsidRDefault="00C32840" w:rsidP="00003158">
      <w:pPr>
        <w:widowControl w:val="0"/>
        <w:autoSpaceDE w:val="0"/>
        <w:autoSpaceDN w:val="0"/>
        <w:adjustRightInd w:val="0"/>
        <w:spacing w:after="0" w:line="240" w:lineRule="auto"/>
        <w:rPr>
          <w:rFonts w:ascii="Calibri" w:hAnsi="Calibri" w:cs="Calibri"/>
          <w:b/>
          <w:bCs/>
          <w:sz w:val="28"/>
          <w:szCs w:val="28"/>
          <w:u w:val="single"/>
        </w:rPr>
      </w:pPr>
    </w:p>
    <w:p w:rsidR="00003158" w:rsidRPr="00003158" w:rsidRDefault="00003158" w:rsidP="00003158">
      <w:pPr>
        <w:pStyle w:val="ListParagraph"/>
        <w:widowControl w:val="0"/>
        <w:autoSpaceDE w:val="0"/>
        <w:autoSpaceDN w:val="0"/>
        <w:adjustRightInd w:val="0"/>
        <w:spacing w:after="0" w:line="240" w:lineRule="auto"/>
        <w:rPr>
          <w:rFonts w:ascii="Calibri" w:hAnsi="Calibri" w:cs="Calibri"/>
          <w:b/>
          <w:bCs/>
          <w:sz w:val="28"/>
          <w:szCs w:val="28"/>
          <w:u w:val="single"/>
        </w:rPr>
      </w:pPr>
    </w:p>
    <w:p w:rsidR="00C32840" w:rsidRDefault="00C32840" w:rsidP="00C02EB4">
      <w:pPr>
        <w:ind w:left="-432"/>
        <w:rPr>
          <w:noProof/>
        </w:rPr>
      </w:pPr>
      <w:r>
        <w:rPr>
          <w:b/>
          <w:bCs/>
          <w:sz w:val="28"/>
          <w:szCs w:val="28"/>
        </w:rPr>
        <w:t xml:space="preserve">        </w:t>
      </w:r>
      <w:r w:rsidR="00003158" w:rsidRPr="005E1C55">
        <w:rPr>
          <w:b/>
          <w:bCs/>
          <w:sz w:val="28"/>
          <w:szCs w:val="28"/>
        </w:rPr>
        <w:t xml:space="preserve">Domain Model of </w:t>
      </w:r>
      <w:r w:rsidR="002F0DB6">
        <w:rPr>
          <w:b/>
          <w:bCs/>
          <w:sz w:val="28"/>
          <w:szCs w:val="28"/>
        </w:rPr>
        <w:t>Online Admission</w:t>
      </w:r>
      <w:r w:rsidR="00003158" w:rsidRPr="005E1C55">
        <w:rPr>
          <w:b/>
          <w:bCs/>
          <w:sz w:val="28"/>
          <w:szCs w:val="28"/>
        </w:rPr>
        <w:t xml:space="preserve"> System</w:t>
      </w:r>
      <w:r w:rsidR="00003158">
        <w:rPr>
          <w:b/>
          <w:bCs/>
          <w:sz w:val="28"/>
          <w:szCs w:val="28"/>
        </w:rPr>
        <w:t>:</w:t>
      </w:r>
      <w:r w:rsidRPr="00C32840">
        <w:rPr>
          <w:noProof/>
        </w:rPr>
        <w:t xml:space="preserve"> </w:t>
      </w:r>
    </w:p>
    <w:p w:rsidR="00496069" w:rsidRDefault="00496069" w:rsidP="00C32840">
      <w:pPr>
        <w:ind w:left="-1296"/>
        <w:rPr>
          <w:noProof/>
        </w:rPr>
      </w:pPr>
    </w:p>
    <w:p w:rsidR="00F47FCF" w:rsidRPr="00003158" w:rsidRDefault="00C32840" w:rsidP="00C02EB4">
      <w:pPr>
        <w:ind w:left="-288"/>
      </w:pPr>
      <w:r w:rsidRPr="00C32840">
        <w:rPr>
          <w:b/>
          <w:bCs/>
          <w:noProof/>
          <w:sz w:val="28"/>
          <w:szCs w:val="28"/>
        </w:rPr>
        <w:drawing>
          <wp:inline distT="0" distB="0" distL="0" distR="0" wp14:anchorId="7045B13A" wp14:editId="3CACDFDA">
            <wp:extent cx="7235687" cy="6097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7237718" cy="6099261"/>
                    </a:xfrm>
                    <a:prstGeom prst="rect">
                      <a:avLst/>
                    </a:prstGeom>
                  </pic:spPr>
                </pic:pic>
              </a:graphicData>
            </a:graphic>
          </wp:inline>
        </w:drawing>
      </w:r>
    </w:p>
    <w:p w:rsidR="00861ECB" w:rsidRDefault="00861ECB"/>
    <w:p w:rsidR="00C02EB4" w:rsidRDefault="00C02EB4" w:rsidP="002F0DB6">
      <w:pPr>
        <w:tabs>
          <w:tab w:val="left" w:pos="1110"/>
        </w:tabs>
        <w:spacing w:after="0"/>
        <w:ind w:right="-1440"/>
        <w:rPr>
          <w:b/>
          <w:bCs/>
          <w:sz w:val="28"/>
          <w:szCs w:val="28"/>
          <w:u w:val="single"/>
        </w:rPr>
      </w:pPr>
    </w:p>
    <w:p w:rsidR="00C02EB4" w:rsidRDefault="00C02EB4" w:rsidP="002F0DB6">
      <w:pPr>
        <w:tabs>
          <w:tab w:val="left" w:pos="1110"/>
        </w:tabs>
        <w:spacing w:after="0"/>
        <w:ind w:right="-1440"/>
        <w:rPr>
          <w:b/>
          <w:bCs/>
          <w:sz w:val="28"/>
          <w:szCs w:val="28"/>
          <w:u w:val="single"/>
        </w:rPr>
      </w:pPr>
    </w:p>
    <w:p w:rsidR="00C02EB4" w:rsidRDefault="00C02EB4" w:rsidP="002F0DB6">
      <w:pPr>
        <w:tabs>
          <w:tab w:val="left" w:pos="1110"/>
        </w:tabs>
        <w:spacing w:after="0"/>
        <w:ind w:right="-1440"/>
        <w:rPr>
          <w:b/>
          <w:bCs/>
          <w:sz w:val="28"/>
          <w:szCs w:val="28"/>
          <w:u w:val="single"/>
        </w:rPr>
      </w:pPr>
    </w:p>
    <w:p w:rsidR="00F628E6" w:rsidRDefault="00F47FCF" w:rsidP="00C02EB4">
      <w:pPr>
        <w:tabs>
          <w:tab w:val="left" w:pos="1110"/>
        </w:tabs>
        <w:spacing w:after="0"/>
        <w:ind w:right="-1440"/>
        <w:rPr>
          <w:noProof/>
        </w:rPr>
      </w:pPr>
      <w:r w:rsidRPr="00F102C8">
        <w:rPr>
          <w:b/>
          <w:bCs/>
          <w:sz w:val="28"/>
          <w:szCs w:val="28"/>
          <w:u w:val="single"/>
        </w:rPr>
        <w:lastRenderedPageBreak/>
        <w:t>Sequence diagra</w:t>
      </w:r>
      <w:r w:rsidR="002F0DB6">
        <w:rPr>
          <w:b/>
          <w:bCs/>
          <w:sz w:val="28"/>
          <w:szCs w:val="28"/>
          <w:u w:val="single"/>
        </w:rPr>
        <w:t>m :</w:t>
      </w:r>
      <w:r w:rsidR="002F0DB6" w:rsidRPr="002F0DB6">
        <w:rPr>
          <w:noProof/>
        </w:rPr>
        <w:drawing>
          <wp:inline distT="0" distB="0" distL="0" distR="0" wp14:anchorId="1340C8BA" wp14:editId="376149A8">
            <wp:extent cx="7017265" cy="33616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7017265" cy="3361690"/>
                    </a:xfrm>
                    <a:prstGeom prst="rect">
                      <a:avLst/>
                    </a:prstGeom>
                  </pic:spPr>
                </pic:pic>
              </a:graphicData>
            </a:graphic>
          </wp:inline>
        </w:drawing>
      </w:r>
      <w:r w:rsidR="002F0DB6" w:rsidRPr="002F0DB6">
        <w:rPr>
          <w:noProof/>
        </w:rPr>
        <w:drawing>
          <wp:inline distT="0" distB="0" distL="0" distR="0" wp14:anchorId="2A5393D0" wp14:editId="635A6DF9">
            <wp:extent cx="6750657" cy="3959749"/>
            <wp:effectExtent l="0" t="0" r="0" b="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t="-1174" b="3718"/>
                    <a:stretch/>
                  </pic:blipFill>
                  <pic:spPr bwMode="auto">
                    <a:xfrm>
                      <a:off x="0" y="0"/>
                      <a:ext cx="6760400" cy="3965464"/>
                    </a:xfrm>
                    <a:prstGeom prst="rect">
                      <a:avLst/>
                    </a:prstGeom>
                    <a:ln>
                      <a:noFill/>
                    </a:ln>
                    <a:extLst>
                      <a:ext uri="{53640926-AAD7-44D8-BBD7-CCE9431645EC}">
                        <a14:shadowObscured xmlns:a14="http://schemas.microsoft.com/office/drawing/2010/main"/>
                      </a:ext>
                    </a:extLst>
                  </pic:spPr>
                </pic:pic>
              </a:graphicData>
            </a:graphic>
          </wp:inline>
        </w:drawing>
      </w:r>
      <w:r w:rsidR="00F628E6" w:rsidRPr="00F628E6">
        <w:rPr>
          <w:noProof/>
        </w:rPr>
        <w:t xml:space="preserve"> </w:t>
      </w:r>
      <w:r w:rsidR="00F628E6">
        <w:rPr>
          <w:noProof/>
        </w:rPr>
        <w:t xml:space="preserve"> </w:t>
      </w:r>
      <w:r w:rsidR="00F628E6" w:rsidRPr="00F628E6">
        <w:rPr>
          <w:noProof/>
        </w:rPr>
        <w:drawing>
          <wp:inline distT="0" distB="0" distL="0" distR="0" wp14:anchorId="1F39DA60" wp14:editId="097B6474">
            <wp:extent cx="6750657" cy="998955"/>
            <wp:effectExtent l="0" t="0" r="0" b="0"/>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1060" t="-800" r="1060" b="291"/>
                    <a:stretch/>
                  </pic:blipFill>
                  <pic:spPr bwMode="auto">
                    <a:xfrm>
                      <a:off x="0" y="0"/>
                      <a:ext cx="6750657" cy="998955"/>
                    </a:xfrm>
                    <a:prstGeom prst="rect">
                      <a:avLst/>
                    </a:prstGeom>
                    <a:ln>
                      <a:noFill/>
                    </a:ln>
                    <a:extLst>
                      <a:ext uri="{53640926-AAD7-44D8-BBD7-CCE9431645EC}">
                        <a14:shadowObscured xmlns:a14="http://schemas.microsoft.com/office/drawing/2010/main"/>
                      </a:ext>
                    </a:extLst>
                  </pic:spPr>
                </pic:pic>
              </a:graphicData>
            </a:graphic>
          </wp:inline>
        </w:drawing>
      </w:r>
    </w:p>
    <w:p w:rsidR="002F0DB6" w:rsidRPr="002F0DB6" w:rsidRDefault="002F0DB6" w:rsidP="002F0DB6">
      <w:pPr>
        <w:spacing w:before="120" w:after="120"/>
        <w:ind w:left="-144"/>
      </w:pPr>
      <w:r w:rsidRPr="002F0DB6">
        <w:rPr>
          <w:noProof/>
        </w:rPr>
        <w:t xml:space="preserve"> </w:t>
      </w:r>
    </w:p>
    <w:p w:rsidR="002F0DB6" w:rsidRDefault="002F0DB6" w:rsidP="00F47FCF">
      <w:pPr>
        <w:spacing w:after="0"/>
        <w:ind w:firstLine="720"/>
        <w:rPr>
          <w:b/>
          <w:bCs/>
          <w:sz w:val="28"/>
          <w:szCs w:val="28"/>
          <w:u w:val="single"/>
        </w:rPr>
      </w:pPr>
    </w:p>
    <w:p w:rsidR="00F47FCF" w:rsidRDefault="00870349" w:rsidP="00870349">
      <w:pPr>
        <w:spacing w:after="0"/>
        <w:ind w:firstLine="720"/>
      </w:pPr>
      <w:r>
        <w:rPr>
          <w:b/>
          <w:bCs/>
          <w:sz w:val="28"/>
          <w:szCs w:val="28"/>
          <w:u w:val="single"/>
        </w:rPr>
        <w:t>C</w:t>
      </w:r>
      <w:r w:rsidR="00F47FCF" w:rsidRPr="00F102C8">
        <w:rPr>
          <w:b/>
          <w:bCs/>
          <w:sz w:val="28"/>
          <w:szCs w:val="28"/>
          <w:u w:val="single"/>
        </w:rPr>
        <w:t>ommunication diagram:</w:t>
      </w:r>
    </w:p>
    <w:p w:rsidR="00F47FCF" w:rsidRDefault="00870349">
      <w:r w:rsidRPr="00870349">
        <w:rPr>
          <w:noProof/>
        </w:rPr>
        <w:drawing>
          <wp:inline distT="0" distB="0" distL="0" distR="0" wp14:anchorId="6CFA8378" wp14:editId="1CB49A0B">
            <wp:extent cx="6742706" cy="3688318"/>
            <wp:effectExtent l="0" t="0" r="0" b="0"/>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6740875" cy="3687317"/>
                    </a:xfrm>
                    <a:prstGeom prst="rect">
                      <a:avLst/>
                    </a:prstGeom>
                  </pic:spPr>
                </pic:pic>
              </a:graphicData>
            </a:graphic>
          </wp:inline>
        </w:drawing>
      </w:r>
    </w:p>
    <w:p w:rsidR="00F47FCF" w:rsidRDefault="00F47FCF" w:rsidP="00F47FCF">
      <w:pPr>
        <w:rPr>
          <w:b/>
          <w:bCs/>
          <w:sz w:val="24"/>
          <w:szCs w:val="24"/>
        </w:rPr>
      </w:pPr>
      <w:r w:rsidRPr="00DB6687">
        <w:rPr>
          <w:b/>
          <w:bCs/>
          <w:sz w:val="24"/>
          <w:szCs w:val="24"/>
        </w:rPr>
        <w:t>Class Diagram</w:t>
      </w:r>
      <w:r>
        <w:rPr>
          <w:b/>
          <w:bCs/>
          <w:sz w:val="24"/>
          <w:szCs w:val="24"/>
        </w:rPr>
        <w:t xml:space="preserve"> of </w:t>
      </w:r>
      <w:r w:rsidR="003A01B1">
        <w:rPr>
          <w:b/>
          <w:bCs/>
          <w:sz w:val="24"/>
          <w:szCs w:val="24"/>
        </w:rPr>
        <w:t>Online Admission</w:t>
      </w:r>
      <w:r>
        <w:rPr>
          <w:b/>
          <w:bCs/>
          <w:sz w:val="24"/>
          <w:szCs w:val="24"/>
        </w:rPr>
        <w:t xml:space="preserve"> System</w:t>
      </w:r>
      <w:r w:rsidRPr="00DB6687">
        <w:rPr>
          <w:b/>
          <w:bCs/>
          <w:sz w:val="24"/>
          <w:szCs w:val="24"/>
        </w:rPr>
        <w:t>:</w:t>
      </w:r>
    </w:p>
    <w:p w:rsidR="00F47FCF" w:rsidRDefault="00870349">
      <w:r w:rsidRPr="00870349">
        <w:rPr>
          <w:noProof/>
        </w:rPr>
        <w:lastRenderedPageBreak/>
        <w:drawing>
          <wp:inline distT="0" distB="0" distL="0" distR="0" wp14:anchorId="64D86BE2" wp14:editId="395A5261">
            <wp:extent cx="6973153" cy="6734754"/>
            <wp:effectExtent l="0" t="0" r="0" b="0"/>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6972617" cy="6734237"/>
                    </a:xfrm>
                    <a:prstGeom prst="rect">
                      <a:avLst/>
                    </a:prstGeom>
                  </pic:spPr>
                </pic:pic>
              </a:graphicData>
            </a:graphic>
          </wp:inline>
        </w:drawing>
      </w:r>
    </w:p>
    <w:p w:rsidR="00F47FCF" w:rsidRDefault="00F47FCF" w:rsidP="00F47FCF">
      <w:pPr>
        <w:rPr>
          <w:b/>
          <w:bCs/>
          <w:sz w:val="28"/>
          <w:szCs w:val="28"/>
        </w:rPr>
      </w:pPr>
      <w:r w:rsidRPr="00F47FCF">
        <w:rPr>
          <w:b/>
          <w:bCs/>
          <w:sz w:val="28"/>
          <w:szCs w:val="28"/>
        </w:rPr>
        <w:t>Implementation in c++</w:t>
      </w:r>
      <w:r>
        <w:rPr>
          <w:b/>
          <w:bCs/>
          <w:sz w:val="28"/>
          <w:szCs w:val="28"/>
        </w:rPr>
        <w:t>:</w:t>
      </w:r>
    </w:p>
    <w:p w:rsidR="00100FF4" w:rsidRPr="00100FF4" w:rsidRDefault="00F109AF" w:rsidP="00100FF4">
      <w:pPr>
        <w:rPr>
          <w:bCs/>
          <w:sz w:val="18"/>
          <w:szCs w:val="28"/>
        </w:rPr>
      </w:pPr>
      <w:r>
        <w:rPr>
          <w:b/>
          <w:bCs/>
          <w:sz w:val="28"/>
          <w:szCs w:val="28"/>
        </w:rPr>
        <w:t>Code:</w:t>
      </w:r>
      <w:r w:rsidR="00100FF4">
        <w:rPr>
          <w:b/>
          <w:bCs/>
          <w:sz w:val="28"/>
          <w:szCs w:val="28"/>
        </w:rPr>
        <w:t xml:space="preserve"> </w:t>
      </w:r>
    </w:p>
    <w:p w:rsidR="00100FF4" w:rsidRPr="00100FF4" w:rsidRDefault="00100FF4" w:rsidP="00100FF4">
      <w:pPr>
        <w:rPr>
          <w:bCs/>
          <w:sz w:val="18"/>
          <w:szCs w:val="28"/>
        </w:rPr>
      </w:pPr>
      <w:r w:rsidRPr="00100FF4">
        <w:rPr>
          <w:bCs/>
          <w:sz w:val="18"/>
          <w:szCs w:val="28"/>
        </w:rPr>
        <w:t>#include&lt;iostream&gt;</w:t>
      </w:r>
    </w:p>
    <w:p w:rsidR="00100FF4" w:rsidRPr="00100FF4" w:rsidRDefault="00100FF4" w:rsidP="00100FF4">
      <w:pPr>
        <w:rPr>
          <w:bCs/>
          <w:sz w:val="18"/>
          <w:szCs w:val="28"/>
        </w:rPr>
      </w:pPr>
      <w:r w:rsidRPr="00100FF4">
        <w:rPr>
          <w:bCs/>
          <w:sz w:val="18"/>
          <w:szCs w:val="28"/>
        </w:rPr>
        <w:t>#include&lt;stdio.h&gt;</w:t>
      </w:r>
    </w:p>
    <w:p w:rsidR="00100FF4" w:rsidRPr="00100FF4" w:rsidRDefault="00100FF4" w:rsidP="00100FF4">
      <w:pPr>
        <w:rPr>
          <w:bCs/>
          <w:sz w:val="18"/>
          <w:szCs w:val="28"/>
        </w:rPr>
      </w:pPr>
      <w:r w:rsidRPr="00100FF4">
        <w:rPr>
          <w:bCs/>
          <w:sz w:val="18"/>
          <w:szCs w:val="28"/>
        </w:rPr>
        <w:t>#include&lt;string.h&gt;</w:t>
      </w:r>
    </w:p>
    <w:p w:rsidR="00100FF4" w:rsidRPr="00100FF4" w:rsidRDefault="00100FF4" w:rsidP="00100FF4">
      <w:pPr>
        <w:rPr>
          <w:bCs/>
          <w:sz w:val="18"/>
          <w:szCs w:val="28"/>
        </w:rPr>
      </w:pPr>
      <w:r w:rsidRPr="00100FF4">
        <w:rPr>
          <w:bCs/>
          <w:sz w:val="18"/>
          <w:szCs w:val="28"/>
        </w:rPr>
        <w:t>#include&lt;stdlib.h&gt;</w:t>
      </w:r>
    </w:p>
    <w:p w:rsidR="00100FF4" w:rsidRPr="00100FF4" w:rsidRDefault="00100FF4" w:rsidP="00100FF4">
      <w:pPr>
        <w:rPr>
          <w:bCs/>
          <w:sz w:val="18"/>
          <w:szCs w:val="28"/>
        </w:rPr>
      </w:pPr>
      <w:r w:rsidRPr="00100FF4">
        <w:rPr>
          <w:bCs/>
          <w:sz w:val="18"/>
          <w:szCs w:val="28"/>
        </w:rPr>
        <w:t>#include&lt;conio.h&gt;</w:t>
      </w:r>
    </w:p>
    <w:p w:rsidR="00100FF4" w:rsidRPr="00100FF4" w:rsidRDefault="00100FF4" w:rsidP="00100FF4">
      <w:pPr>
        <w:rPr>
          <w:bCs/>
          <w:sz w:val="18"/>
          <w:szCs w:val="28"/>
        </w:rPr>
      </w:pPr>
      <w:r w:rsidRPr="00100FF4">
        <w:rPr>
          <w:bCs/>
          <w:sz w:val="18"/>
          <w:szCs w:val="28"/>
        </w:rPr>
        <w:lastRenderedPageBreak/>
        <w:t>using namespace std;</w:t>
      </w:r>
    </w:p>
    <w:p w:rsidR="00100FF4" w:rsidRPr="00100FF4" w:rsidRDefault="00100FF4" w:rsidP="00100FF4">
      <w:pPr>
        <w:rPr>
          <w:bCs/>
          <w:sz w:val="18"/>
          <w:szCs w:val="28"/>
        </w:rPr>
      </w:pPr>
      <w:r w:rsidRPr="00100FF4">
        <w:rPr>
          <w:bCs/>
          <w:sz w:val="18"/>
          <w:szCs w:val="28"/>
        </w:rPr>
        <w:t>// structure for storing data of the enrolling student</w:t>
      </w:r>
    </w:p>
    <w:p w:rsidR="00100FF4" w:rsidRPr="00100FF4" w:rsidRDefault="00100FF4" w:rsidP="00100FF4">
      <w:pPr>
        <w:rPr>
          <w:bCs/>
          <w:sz w:val="18"/>
          <w:szCs w:val="28"/>
        </w:rPr>
      </w:pPr>
      <w:r w:rsidRPr="00100FF4">
        <w:rPr>
          <w:bCs/>
          <w:sz w:val="18"/>
          <w:szCs w:val="28"/>
        </w:rPr>
        <w:t>struct admi {</w:t>
      </w:r>
    </w:p>
    <w:p w:rsidR="00100FF4" w:rsidRPr="00100FF4" w:rsidRDefault="00100FF4" w:rsidP="00100FF4">
      <w:pPr>
        <w:rPr>
          <w:bCs/>
          <w:sz w:val="18"/>
          <w:szCs w:val="28"/>
        </w:rPr>
      </w:pPr>
      <w:r w:rsidRPr="00100FF4">
        <w:rPr>
          <w:bCs/>
          <w:sz w:val="18"/>
          <w:szCs w:val="28"/>
        </w:rPr>
        <w:t xml:space="preserve">    int uniq_id;</w:t>
      </w:r>
    </w:p>
    <w:p w:rsidR="00100FF4" w:rsidRPr="00100FF4" w:rsidRDefault="00100FF4" w:rsidP="00100FF4">
      <w:pPr>
        <w:rPr>
          <w:bCs/>
          <w:sz w:val="18"/>
          <w:szCs w:val="28"/>
        </w:rPr>
      </w:pPr>
      <w:r w:rsidRPr="00100FF4">
        <w:rPr>
          <w:bCs/>
          <w:sz w:val="18"/>
          <w:szCs w:val="28"/>
        </w:rPr>
        <w:t xml:space="preserve">    char Name[50];</w:t>
      </w:r>
    </w:p>
    <w:p w:rsidR="00100FF4" w:rsidRPr="00100FF4" w:rsidRDefault="00100FF4" w:rsidP="00100FF4">
      <w:pPr>
        <w:rPr>
          <w:bCs/>
          <w:sz w:val="18"/>
          <w:szCs w:val="28"/>
        </w:rPr>
      </w:pPr>
      <w:r w:rsidRPr="00100FF4">
        <w:rPr>
          <w:bCs/>
          <w:sz w:val="18"/>
          <w:szCs w:val="28"/>
        </w:rPr>
        <w:t xml:space="preserve">    char dob[50];</w:t>
      </w:r>
    </w:p>
    <w:p w:rsidR="00100FF4" w:rsidRPr="00100FF4" w:rsidRDefault="00100FF4" w:rsidP="00100FF4">
      <w:pPr>
        <w:rPr>
          <w:bCs/>
          <w:sz w:val="18"/>
          <w:szCs w:val="28"/>
        </w:rPr>
      </w:pPr>
      <w:r w:rsidRPr="00100FF4">
        <w:rPr>
          <w:bCs/>
          <w:sz w:val="18"/>
          <w:szCs w:val="28"/>
        </w:rPr>
        <w:t xml:space="preserve">    char Gender[50];</w:t>
      </w:r>
    </w:p>
    <w:p w:rsidR="00100FF4" w:rsidRPr="00100FF4" w:rsidRDefault="00100FF4" w:rsidP="00100FF4">
      <w:pPr>
        <w:rPr>
          <w:bCs/>
          <w:sz w:val="18"/>
          <w:szCs w:val="28"/>
        </w:rPr>
      </w:pPr>
      <w:r w:rsidRPr="00100FF4">
        <w:rPr>
          <w:bCs/>
          <w:sz w:val="18"/>
          <w:szCs w:val="28"/>
        </w:rPr>
        <w:t xml:space="preserve">    char Religion[50];</w:t>
      </w:r>
    </w:p>
    <w:p w:rsidR="00100FF4" w:rsidRPr="00100FF4" w:rsidRDefault="00100FF4" w:rsidP="00100FF4">
      <w:pPr>
        <w:rPr>
          <w:bCs/>
          <w:sz w:val="18"/>
          <w:szCs w:val="28"/>
        </w:rPr>
      </w:pPr>
      <w:r w:rsidRPr="00100FF4">
        <w:rPr>
          <w:bCs/>
          <w:sz w:val="18"/>
          <w:szCs w:val="28"/>
        </w:rPr>
        <w:t xml:space="preserve">    char Nationality[50];</w:t>
      </w:r>
    </w:p>
    <w:p w:rsidR="00100FF4" w:rsidRPr="00100FF4" w:rsidRDefault="00100FF4" w:rsidP="00100FF4">
      <w:pPr>
        <w:rPr>
          <w:bCs/>
          <w:sz w:val="18"/>
          <w:szCs w:val="28"/>
        </w:rPr>
      </w:pPr>
      <w:r w:rsidRPr="00100FF4">
        <w:rPr>
          <w:bCs/>
          <w:sz w:val="18"/>
          <w:szCs w:val="28"/>
        </w:rPr>
        <w:t xml:space="preserve">    char Address[100];</w:t>
      </w:r>
    </w:p>
    <w:p w:rsidR="00100FF4" w:rsidRPr="00100FF4" w:rsidRDefault="00100FF4" w:rsidP="00100FF4">
      <w:pPr>
        <w:rPr>
          <w:bCs/>
          <w:sz w:val="18"/>
          <w:szCs w:val="28"/>
        </w:rPr>
      </w:pPr>
      <w:r w:rsidRPr="00100FF4">
        <w:rPr>
          <w:bCs/>
          <w:sz w:val="18"/>
          <w:szCs w:val="28"/>
        </w:rPr>
        <w:t xml:space="preserve">    char City[50];</w:t>
      </w:r>
    </w:p>
    <w:p w:rsidR="00100FF4" w:rsidRPr="00100FF4" w:rsidRDefault="00100FF4" w:rsidP="00100FF4">
      <w:pPr>
        <w:rPr>
          <w:bCs/>
          <w:sz w:val="18"/>
          <w:szCs w:val="28"/>
        </w:rPr>
      </w:pPr>
      <w:r w:rsidRPr="00100FF4">
        <w:rPr>
          <w:bCs/>
          <w:sz w:val="18"/>
          <w:szCs w:val="28"/>
        </w:rPr>
        <w:t xml:space="preserve">    char State[50];</w:t>
      </w:r>
    </w:p>
    <w:p w:rsidR="00100FF4" w:rsidRPr="00100FF4" w:rsidRDefault="00100FF4" w:rsidP="00100FF4">
      <w:pPr>
        <w:rPr>
          <w:bCs/>
          <w:sz w:val="18"/>
          <w:szCs w:val="28"/>
        </w:rPr>
      </w:pPr>
      <w:r w:rsidRPr="00100FF4">
        <w:rPr>
          <w:bCs/>
          <w:sz w:val="18"/>
          <w:szCs w:val="28"/>
        </w:rPr>
        <w:t xml:space="preserve">    char Father_Name[50];</w:t>
      </w:r>
    </w:p>
    <w:p w:rsidR="00100FF4" w:rsidRPr="00100FF4" w:rsidRDefault="00100FF4" w:rsidP="00100FF4">
      <w:pPr>
        <w:rPr>
          <w:bCs/>
          <w:sz w:val="18"/>
          <w:szCs w:val="28"/>
        </w:rPr>
      </w:pPr>
      <w:r w:rsidRPr="00100FF4">
        <w:rPr>
          <w:bCs/>
          <w:sz w:val="18"/>
          <w:szCs w:val="28"/>
        </w:rPr>
        <w:t xml:space="preserve">    char Father_Occupation[50];</w:t>
      </w:r>
    </w:p>
    <w:p w:rsidR="00100FF4" w:rsidRPr="00100FF4" w:rsidRDefault="00100FF4" w:rsidP="00100FF4">
      <w:pPr>
        <w:rPr>
          <w:bCs/>
          <w:sz w:val="18"/>
          <w:szCs w:val="28"/>
        </w:rPr>
      </w:pPr>
      <w:r w:rsidRPr="00100FF4">
        <w:rPr>
          <w:bCs/>
          <w:sz w:val="18"/>
          <w:szCs w:val="28"/>
        </w:rPr>
        <w:t xml:space="preserve">    char Mother_Name[50];</w:t>
      </w:r>
    </w:p>
    <w:p w:rsidR="00100FF4" w:rsidRPr="00100FF4" w:rsidRDefault="00100FF4" w:rsidP="00100FF4">
      <w:pPr>
        <w:rPr>
          <w:bCs/>
          <w:sz w:val="18"/>
          <w:szCs w:val="28"/>
        </w:rPr>
      </w:pPr>
      <w:r w:rsidRPr="00100FF4">
        <w:rPr>
          <w:bCs/>
          <w:sz w:val="18"/>
          <w:szCs w:val="28"/>
        </w:rPr>
        <w:t xml:space="preserve">    char Mother_Occupation[50];</w:t>
      </w:r>
    </w:p>
    <w:p w:rsidR="00100FF4" w:rsidRPr="00100FF4" w:rsidRDefault="00100FF4" w:rsidP="00100FF4">
      <w:pPr>
        <w:rPr>
          <w:bCs/>
          <w:sz w:val="18"/>
          <w:szCs w:val="28"/>
        </w:rPr>
      </w:pPr>
      <w:r w:rsidRPr="00100FF4">
        <w:rPr>
          <w:bCs/>
          <w:sz w:val="18"/>
          <w:szCs w:val="28"/>
        </w:rPr>
        <w:t xml:space="preserve">    char father_income[50];</w:t>
      </w:r>
    </w:p>
    <w:p w:rsidR="00100FF4" w:rsidRPr="00100FF4" w:rsidRDefault="00100FF4" w:rsidP="00100FF4">
      <w:pPr>
        <w:rPr>
          <w:bCs/>
          <w:sz w:val="18"/>
          <w:szCs w:val="28"/>
        </w:rPr>
      </w:pPr>
      <w:r w:rsidRPr="00100FF4">
        <w:rPr>
          <w:bCs/>
          <w:sz w:val="18"/>
          <w:szCs w:val="28"/>
        </w:rPr>
        <w:t xml:space="preserve">    char mother_income[50];</w:t>
      </w:r>
    </w:p>
    <w:p w:rsidR="00100FF4" w:rsidRPr="00100FF4" w:rsidRDefault="00100FF4" w:rsidP="00100FF4">
      <w:pPr>
        <w:rPr>
          <w:bCs/>
          <w:sz w:val="18"/>
          <w:szCs w:val="28"/>
        </w:rPr>
      </w:pPr>
      <w:r w:rsidRPr="00100FF4">
        <w:rPr>
          <w:bCs/>
          <w:sz w:val="18"/>
          <w:szCs w:val="28"/>
        </w:rPr>
        <w:t xml:space="preserve">    char Name_b[50];</w:t>
      </w:r>
    </w:p>
    <w:p w:rsidR="00100FF4" w:rsidRPr="00100FF4" w:rsidRDefault="00100FF4" w:rsidP="00100FF4">
      <w:pPr>
        <w:rPr>
          <w:bCs/>
          <w:sz w:val="18"/>
          <w:szCs w:val="28"/>
        </w:rPr>
      </w:pPr>
      <w:r w:rsidRPr="00100FF4">
        <w:rPr>
          <w:bCs/>
          <w:sz w:val="18"/>
          <w:szCs w:val="28"/>
        </w:rPr>
        <w:t xml:space="preserve">    char Name_school[50];</w:t>
      </w:r>
    </w:p>
    <w:p w:rsidR="00100FF4" w:rsidRPr="00100FF4" w:rsidRDefault="00100FF4" w:rsidP="00100FF4">
      <w:pPr>
        <w:rPr>
          <w:bCs/>
          <w:sz w:val="18"/>
          <w:szCs w:val="28"/>
        </w:rPr>
      </w:pPr>
      <w:r w:rsidRPr="00100FF4">
        <w:rPr>
          <w:bCs/>
          <w:sz w:val="18"/>
          <w:szCs w:val="28"/>
        </w:rPr>
        <w:t xml:space="preserve">    char school_s[50];</w:t>
      </w:r>
    </w:p>
    <w:p w:rsidR="00100FF4" w:rsidRPr="00100FF4" w:rsidRDefault="00100FF4" w:rsidP="00100FF4">
      <w:pPr>
        <w:rPr>
          <w:bCs/>
          <w:sz w:val="18"/>
          <w:szCs w:val="28"/>
        </w:rPr>
      </w:pPr>
      <w:r w:rsidRPr="00100FF4">
        <w:rPr>
          <w:bCs/>
          <w:sz w:val="18"/>
          <w:szCs w:val="28"/>
        </w:rPr>
        <w:t xml:space="preserve">    char maxmarks[50];</w:t>
      </w:r>
    </w:p>
    <w:p w:rsidR="00100FF4" w:rsidRPr="00100FF4" w:rsidRDefault="00100FF4" w:rsidP="00100FF4">
      <w:pPr>
        <w:rPr>
          <w:bCs/>
          <w:sz w:val="18"/>
          <w:szCs w:val="28"/>
        </w:rPr>
      </w:pPr>
      <w:r w:rsidRPr="00100FF4">
        <w:rPr>
          <w:bCs/>
          <w:sz w:val="18"/>
          <w:szCs w:val="28"/>
        </w:rPr>
        <w:t xml:space="preserve">    char marksob[50];</w:t>
      </w:r>
    </w:p>
    <w:p w:rsidR="00100FF4" w:rsidRPr="00100FF4" w:rsidRDefault="00100FF4" w:rsidP="00100FF4">
      <w:pPr>
        <w:rPr>
          <w:bCs/>
          <w:sz w:val="18"/>
          <w:szCs w:val="28"/>
        </w:rPr>
      </w:pPr>
      <w:r w:rsidRPr="00100FF4">
        <w:rPr>
          <w:bCs/>
          <w:sz w:val="18"/>
          <w:szCs w:val="28"/>
        </w:rPr>
        <w:t xml:space="preserve">    char perc[50];</w:t>
      </w:r>
    </w:p>
    <w:p w:rsidR="00100FF4" w:rsidRPr="00100FF4" w:rsidRDefault="00100FF4" w:rsidP="00100FF4">
      <w:pPr>
        <w:rPr>
          <w:bCs/>
          <w:sz w:val="18"/>
          <w:szCs w:val="28"/>
        </w:rPr>
      </w:pPr>
      <w:r w:rsidRPr="00100FF4">
        <w:rPr>
          <w:bCs/>
          <w:sz w:val="18"/>
          <w:szCs w:val="28"/>
        </w:rPr>
        <w:t xml:space="preserve">    char yop[50];</w:t>
      </w:r>
    </w:p>
    <w:p w:rsidR="00100FF4" w:rsidRPr="00100FF4" w:rsidRDefault="00100FF4" w:rsidP="00100FF4">
      <w:pPr>
        <w:rPr>
          <w:bCs/>
          <w:sz w:val="18"/>
          <w:szCs w:val="28"/>
        </w:rPr>
      </w:pPr>
      <w:r w:rsidRPr="00100FF4">
        <w:rPr>
          <w:bCs/>
          <w:sz w:val="18"/>
          <w:szCs w:val="28"/>
        </w:rPr>
        <w:t xml:space="preserve">    char Name_b1[50];</w:t>
      </w:r>
    </w:p>
    <w:p w:rsidR="00100FF4" w:rsidRPr="00100FF4" w:rsidRDefault="00100FF4" w:rsidP="00100FF4">
      <w:pPr>
        <w:rPr>
          <w:bCs/>
          <w:sz w:val="18"/>
          <w:szCs w:val="28"/>
        </w:rPr>
      </w:pPr>
      <w:r w:rsidRPr="00100FF4">
        <w:rPr>
          <w:bCs/>
          <w:sz w:val="18"/>
          <w:szCs w:val="28"/>
        </w:rPr>
        <w:t xml:space="preserve">    char Name_school1[50];</w:t>
      </w:r>
    </w:p>
    <w:p w:rsidR="00100FF4" w:rsidRPr="00100FF4" w:rsidRDefault="00100FF4" w:rsidP="00100FF4">
      <w:pPr>
        <w:rPr>
          <w:bCs/>
          <w:sz w:val="18"/>
          <w:szCs w:val="28"/>
        </w:rPr>
      </w:pPr>
      <w:r w:rsidRPr="00100FF4">
        <w:rPr>
          <w:bCs/>
          <w:sz w:val="18"/>
          <w:szCs w:val="28"/>
        </w:rPr>
        <w:t xml:space="preserve">    char school_s1[50];</w:t>
      </w:r>
    </w:p>
    <w:p w:rsidR="00100FF4" w:rsidRPr="00100FF4" w:rsidRDefault="00100FF4" w:rsidP="00100FF4">
      <w:pPr>
        <w:rPr>
          <w:bCs/>
          <w:sz w:val="18"/>
          <w:szCs w:val="28"/>
        </w:rPr>
      </w:pPr>
      <w:r w:rsidRPr="00100FF4">
        <w:rPr>
          <w:bCs/>
          <w:sz w:val="18"/>
          <w:szCs w:val="28"/>
        </w:rPr>
        <w:t xml:space="preserve">    char maxmarks1[50];</w:t>
      </w:r>
    </w:p>
    <w:p w:rsidR="00100FF4" w:rsidRPr="00100FF4" w:rsidRDefault="00100FF4" w:rsidP="00100FF4">
      <w:pPr>
        <w:rPr>
          <w:bCs/>
          <w:sz w:val="18"/>
          <w:szCs w:val="28"/>
        </w:rPr>
      </w:pPr>
      <w:r w:rsidRPr="00100FF4">
        <w:rPr>
          <w:bCs/>
          <w:sz w:val="18"/>
          <w:szCs w:val="28"/>
        </w:rPr>
        <w:t xml:space="preserve">    char marksob1[50];</w:t>
      </w:r>
    </w:p>
    <w:p w:rsidR="00100FF4" w:rsidRPr="00100FF4" w:rsidRDefault="00100FF4" w:rsidP="00100FF4">
      <w:pPr>
        <w:rPr>
          <w:bCs/>
          <w:sz w:val="18"/>
          <w:szCs w:val="28"/>
        </w:rPr>
      </w:pPr>
      <w:r w:rsidRPr="00100FF4">
        <w:rPr>
          <w:bCs/>
          <w:sz w:val="18"/>
          <w:szCs w:val="28"/>
        </w:rPr>
        <w:t xml:space="preserve">    float perc1;</w:t>
      </w:r>
    </w:p>
    <w:p w:rsidR="00100FF4" w:rsidRPr="00100FF4" w:rsidRDefault="00100FF4" w:rsidP="00100FF4">
      <w:pPr>
        <w:rPr>
          <w:bCs/>
          <w:sz w:val="18"/>
          <w:szCs w:val="28"/>
        </w:rPr>
      </w:pPr>
      <w:r w:rsidRPr="00100FF4">
        <w:rPr>
          <w:bCs/>
          <w:sz w:val="18"/>
          <w:szCs w:val="28"/>
        </w:rPr>
        <w:t xml:space="preserve">    char yop1[50];</w:t>
      </w:r>
    </w:p>
    <w:p w:rsidR="00100FF4" w:rsidRPr="00100FF4" w:rsidRDefault="00100FF4" w:rsidP="00100FF4">
      <w:pPr>
        <w:rPr>
          <w:bCs/>
          <w:sz w:val="18"/>
          <w:szCs w:val="28"/>
        </w:rPr>
      </w:pPr>
      <w:r w:rsidRPr="00100FF4">
        <w:rPr>
          <w:bCs/>
          <w:sz w:val="18"/>
          <w:szCs w:val="28"/>
        </w:rPr>
        <w:lastRenderedPageBreak/>
        <w:t xml:space="preserve">    char mig[50];</w:t>
      </w:r>
    </w:p>
    <w:p w:rsidR="00100FF4" w:rsidRPr="00100FF4" w:rsidRDefault="00100FF4" w:rsidP="00100FF4">
      <w:pPr>
        <w:rPr>
          <w:bCs/>
          <w:sz w:val="18"/>
          <w:szCs w:val="28"/>
        </w:rPr>
      </w:pPr>
      <w:r w:rsidRPr="00100FF4">
        <w:rPr>
          <w:bCs/>
          <w:sz w:val="18"/>
          <w:szCs w:val="28"/>
        </w:rPr>
        <w:t xml:space="preserve">    char tc[50];</w:t>
      </w:r>
    </w:p>
    <w:p w:rsidR="00100FF4" w:rsidRPr="00100FF4" w:rsidRDefault="00100FF4" w:rsidP="00100FF4">
      <w:pPr>
        <w:rPr>
          <w:bCs/>
          <w:sz w:val="18"/>
          <w:szCs w:val="28"/>
        </w:rPr>
      </w:pPr>
      <w:r w:rsidRPr="00100FF4">
        <w:rPr>
          <w:bCs/>
          <w:sz w:val="18"/>
          <w:szCs w:val="28"/>
        </w:rPr>
        <w:t xml:space="preserve">    char branch[50];</w:t>
      </w:r>
    </w:p>
    <w:p w:rsidR="00100FF4" w:rsidRPr="00100FF4" w:rsidRDefault="00100FF4" w:rsidP="00100FF4">
      <w:pPr>
        <w:rPr>
          <w:bCs/>
          <w:sz w:val="18"/>
          <w:szCs w:val="28"/>
        </w:rPr>
      </w:pPr>
      <w:r w:rsidRPr="00100FF4">
        <w:rPr>
          <w:bCs/>
          <w:sz w:val="18"/>
          <w:szCs w:val="28"/>
        </w:rPr>
        <w:t>}form;</w:t>
      </w:r>
    </w:p>
    <w:p w:rsidR="00100FF4" w:rsidRPr="00100FF4" w:rsidRDefault="00100FF4" w:rsidP="00100FF4">
      <w:pPr>
        <w:rPr>
          <w:bCs/>
          <w:sz w:val="18"/>
          <w:szCs w:val="28"/>
        </w:rPr>
      </w:pPr>
    </w:p>
    <w:p w:rsidR="00100FF4" w:rsidRPr="00100FF4" w:rsidRDefault="00100FF4" w:rsidP="00100FF4">
      <w:pPr>
        <w:rPr>
          <w:bCs/>
          <w:sz w:val="18"/>
          <w:szCs w:val="28"/>
        </w:rPr>
      </w:pPr>
      <w:r w:rsidRPr="00100FF4">
        <w:rPr>
          <w:bCs/>
          <w:sz w:val="18"/>
          <w:szCs w:val="28"/>
        </w:rPr>
        <w:t>// structure for storing the administrator id</w:t>
      </w:r>
    </w:p>
    <w:p w:rsidR="00100FF4" w:rsidRPr="00100FF4" w:rsidRDefault="00100FF4" w:rsidP="00100FF4">
      <w:pPr>
        <w:rPr>
          <w:bCs/>
          <w:sz w:val="18"/>
          <w:szCs w:val="28"/>
        </w:rPr>
      </w:pPr>
      <w:r w:rsidRPr="00100FF4">
        <w:rPr>
          <w:bCs/>
          <w:sz w:val="18"/>
          <w:szCs w:val="28"/>
        </w:rPr>
        <w:t>struct adminitrator {</w:t>
      </w:r>
    </w:p>
    <w:p w:rsidR="00100FF4" w:rsidRPr="00100FF4" w:rsidRDefault="00100FF4" w:rsidP="00100FF4">
      <w:pPr>
        <w:rPr>
          <w:bCs/>
          <w:sz w:val="18"/>
          <w:szCs w:val="28"/>
        </w:rPr>
      </w:pPr>
      <w:r w:rsidRPr="00100FF4">
        <w:rPr>
          <w:bCs/>
          <w:sz w:val="18"/>
          <w:szCs w:val="28"/>
        </w:rPr>
        <w:t xml:space="preserve">    float id;</w:t>
      </w:r>
    </w:p>
    <w:p w:rsidR="00100FF4" w:rsidRPr="00100FF4" w:rsidRDefault="00100FF4" w:rsidP="00100FF4">
      <w:pPr>
        <w:rPr>
          <w:bCs/>
          <w:sz w:val="18"/>
          <w:szCs w:val="28"/>
        </w:rPr>
      </w:pPr>
      <w:r w:rsidRPr="00100FF4">
        <w:rPr>
          <w:bCs/>
          <w:sz w:val="18"/>
          <w:szCs w:val="28"/>
        </w:rPr>
        <w:t>}host;</w:t>
      </w:r>
    </w:p>
    <w:p w:rsidR="00100FF4" w:rsidRPr="00100FF4" w:rsidRDefault="00100FF4" w:rsidP="00100FF4">
      <w:pPr>
        <w:rPr>
          <w:bCs/>
          <w:sz w:val="18"/>
          <w:szCs w:val="28"/>
        </w:rPr>
      </w:pPr>
      <w:r w:rsidRPr="00100FF4">
        <w:rPr>
          <w:bCs/>
          <w:sz w:val="18"/>
          <w:szCs w:val="28"/>
        </w:rPr>
        <w:t>// file pointers</w:t>
      </w:r>
    </w:p>
    <w:p w:rsidR="00100FF4" w:rsidRPr="00100FF4" w:rsidRDefault="00100FF4" w:rsidP="00100FF4">
      <w:pPr>
        <w:rPr>
          <w:bCs/>
          <w:sz w:val="18"/>
          <w:szCs w:val="28"/>
        </w:rPr>
      </w:pPr>
      <w:r w:rsidRPr="00100FF4">
        <w:rPr>
          <w:bCs/>
          <w:sz w:val="18"/>
          <w:szCs w:val="28"/>
        </w:rPr>
        <w:t>FILE *student_detail;</w:t>
      </w:r>
    </w:p>
    <w:p w:rsidR="00100FF4" w:rsidRPr="00100FF4" w:rsidRDefault="00100FF4" w:rsidP="00100FF4">
      <w:pPr>
        <w:rPr>
          <w:bCs/>
          <w:sz w:val="18"/>
          <w:szCs w:val="28"/>
        </w:rPr>
      </w:pPr>
      <w:r w:rsidRPr="00100FF4">
        <w:rPr>
          <w:bCs/>
          <w:sz w:val="18"/>
          <w:szCs w:val="28"/>
        </w:rPr>
        <w:t>FILE *admin_id;</w:t>
      </w:r>
    </w:p>
    <w:p w:rsidR="00100FF4" w:rsidRPr="00100FF4" w:rsidRDefault="00100FF4" w:rsidP="00100FF4">
      <w:pPr>
        <w:rPr>
          <w:bCs/>
          <w:sz w:val="18"/>
          <w:szCs w:val="28"/>
        </w:rPr>
      </w:pPr>
      <w:r w:rsidRPr="00100FF4">
        <w:rPr>
          <w:bCs/>
          <w:sz w:val="18"/>
          <w:szCs w:val="28"/>
        </w:rPr>
        <w:t>FILE *student_id;</w:t>
      </w:r>
    </w:p>
    <w:p w:rsidR="00100FF4" w:rsidRPr="00100FF4" w:rsidRDefault="00100FF4" w:rsidP="00100FF4">
      <w:pPr>
        <w:rPr>
          <w:bCs/>
          <w:sz w:val="18"/>
          <w:szCs w:val="28"/>
        </w:rPr>
      </w:pPr>
      <w:r w:rsidRPr="00100FF4">
        <w:rPr>
          <w:bCs/>
          <w:sz w:val="18"/>
          <w:szCs w:val="28"/>
        </w:rPr>
        <w:t>class Administator{</w:t>
      </w:r>
    </w:p>
    <w:p w:rsidR="00100FF4" w:rsidRPr="00100FF4" w:rsidRDefault="00100FF4" w:rsidP="00100FF4">
      <w:pPr>
        <w:rPr>
          <w:bCs/>
          <w:sz w:val="18"/>
          <w:szCs w:val="28"/>
        </w:rPr>
      </w:pPr>
      <w:r w:rsidRPr="00100FF4">
        <w:rPr>
          <w:bCs/>
          <w:sz w:val="18"/>
          <w:szCs w:val="28"/>
        </w:rPr>
        <w:tab/>
        <w:t>public:</w:t>
      </w:r>
    </w:p>
    <w:p w:rsidR="00100FF4" w:rsidRPr="00100FF4" w:rsidRDefault="00100FF4" w:rsidP="00100FF4">
      <w:pPr>
        <w:rPr>
          <w:bCs/>
          <w:sz w:val="18"/>
          <w:szCs w:val="28"/>
        </w:rPr>
      </w:pPr>
      <w:r w:rsidRPr="00100FF4">
        <w:rPr>
          <w:bCs/>
          <w:sz w:val="18"/>
          <w:szCs w:val="28"/>
        </w:rPr>
        <w:tab/>
      </w:r>
      <w:r w:rsidRPr="00100FF4">
        <w:rPr>
          <w:bCs/>
          <w:sz w:val="18"/>
          <w:szCs w:val="28"/>
        </w:rPr>
        <w:tab/>
        <w:t xml:space="preserve"> int choice,op;</w:t>
      </w:r>
    </w:p>
    <w:p w:rsidR="00100FF4" w:rsidRPr="00100FF4" w:rsidRDefault="00100FF4" w:rsidP="00100FF4">
      <w:pPr>
        <w:rPr>
          <w:bCs/>
          <w:sz w:val="18"/>
          <w:szCs w:val="28"/>
        </w:rPr>
      </w:pPr>
      <w:r w:rsidRPr="00100FF4">
        <w:rPr>
          <w:bCs/>
          <w:sz w:val="18"/>
          <w:szCs w:val="28"/>
        </w:rPr>
        <w:tab/>
      </w:r>
      <w:r w:rsidRPr="00100FF4">
        <w:rPr>
          <w:bCs/>
          <w:sz w:val="18"/>
          <w:szCs w:val="28"/>
        </w:rPr>
        <w:tab/>
        <w:t xml:space="preserve"> int feec,bec;</w:t>
      </w:r>
    </w:p>
    <w:p w:rsidR="00100FF4" w:rsidRPr="00100FF4" w:rsidRDefault="00100FF4" w:rsidP="00100FF4">
      <w:pPr>
        <w:rPr>
          <w:bCs/>
          <w:sz w:val="18"/>
          <w:szCs w:val="28"/>
        </w:rPr>
      </w:pPr>
      <w:r w:rsidRPr="00100FF4">
        <w:rPr>
          <w:bCs/>
          <w:sz w:val="18"/>
          <w:szCs w:val="28"/>
        </w:rPr>
        <w:tab/>
        <w:t>public:</w:t>
      </w:r>
    </w:p>
    <w:p w:rsidR="00100FF4" w:rsidRPr="00100FF4" w:rsidRDefault="00100FF4" w:rsidP="00100FF4">
      <w:pPr>
        <w:rPr>
          <w:bCs/>
          <w:sz w:val="18"/>
          <w:szCs w:val="28"/>
        </w:rPr>
      </w:pPr>
      <w:r w:rsidRPr="00100FF4">
        <w:rPr>
          <w:bCs/>
          <w:sz w:val="18"/>
          <w:szCs w:val="28"/>
        </w:rPr>
        <w:tab/>
      </w:r>
      <w:r w:rsidRPr="00100FF4">
        <w:rPr>
          <w:bCs/>
          <w:sz w:val="18"/>
          <w:szCs w:val="28"/>
        </w:rPr>
        <w:tab/>
        <w:t>Administator(){</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choice=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op=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feec=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bec=0;</w:t>
      </w:r>
    </w:p>
    <w:p w:rsidR="00100FF4" w:rsidRPr="00100FF4" w:rsidRDefault="00100FF4" w:rsidP="00100FF4">
      <w:pPr>
        <w:rPr>
          <w:bCs/>
          <w:sz w:val="18"/>
          <w:szCs w:val="28"/>
        </w:rPr>
      </w:pPr>
      <w:r w:rsidRPr="00100FF4">
        <w:rPr>
          <w:bCs/>
          <w:sz w:val="18"/>
          <w:szCs w:val="28"/>
        </w:rPr>
        <w:tab/>
      </w:r>
      <w:r w:rsidRPr="00100FF4">
        <w:rPr>
          <w:bCs/>
          <w:sz w:val="18"/>
          <w:szCs w:val="28"/>
        </w:rPr>
        <w:tab/>
        <w:t>}</w:t>
      </w:r>
    </w:p>
    <w:p w:rsidR="00100FF4" w:rsidRPr="00100FF4" w:rsidRDefault="00100FF4" w:rsidP="00100FF4">
      <w:pPr>
        <w:rPr>
          <w:bCs/>
          <w:sz w:val="18"/>
          <w:szCs w:val="28"/>
        </w:rPr>
      </w:pPr>
      <w:r w:rsidRPr="00100FF4">
        <w:rPr>
          <w:bCs/>
          <w:sz w:val="18"/>
          <w:szCs w:val="28"/>
        </w:rPr>
        <w:tab/>
        <w:t>public:</w:t>
      </w:r>
    </w:p>
    <w:p w:rsidR="00100FF4" w:rsidRPr="00100FF4" w:rsidRDefault="00100FF4" w:rsidP="00100FF4">
      <w:pPr>
        <w:rPr>
          <w:bCs/>
          <w:sz w:val="18"/>
          <w:szCs w:val="28"/>
        </w:rPr>
      </w:pPr>
      <w:r w:rsidRPr="00100FF4">
        <w:rPr>
          <w:bCs/>
          <w:sz w:val="18"/>
          <w:szCs w:val="28"/>
        </w:rPr>
        <w:tab/>
      </w:r>
      <w:r w:rsidRPr="00100FF4">
        <w:rPr>
          <w:bCs/>
          <w:sz w:val="18"/>
          <w:szCs w:val="28"/>
        </w:rPr>
        <w:tab/>
        <w:t>int show_academic_details(){</w:t>
      </w:r>
    </w:p>
    <w:p w:rsidR="00100FF4" w:rsidRPr="00100FF4" w:rsidRDefault="00100FF4" w:rsidP="00100FF4">
      <w:pPr>
        <w:rPr>
          <w:bCs/>
          <w:sz w:val="18"/>
          <w:szCs w:val="28"/>
        </w:rPr>
      </w:pPr>
      <w:r w:rsidRPr="00100FF4">
        <w:rPr>
          <w:bCs/>
          <w:sz w:val="18"/>
          <w:szCs w:val="28"/>
        </w:rPr>
        <w:t xml:space="preserve">            cout&lt;&lt;"\n\nAcademic Details\n\n\n";</w:t>
      </w:r>
    </w:p>
    <w:p w:rsidR="00100FF4" w:rsidRPr="00100FF4" w:rsidRDefault="00100FF4" w:rsidP="00100FF4">
      <w:pPr>
        <w:rPr>
          <w:bCs/>
          <w:sz w:val="18"/>
          <w:szCs w:val="28"/>
        </w:rPr>
      </w:pPr>
      <w:r w:rsidRPr="00100FF4">
        <w:rPr>
          <w:bCs/>
          <w:sz w:val="18"/>
          <w:szCs w:val="28"/>
        </w:rPr>
        <w:t xml:space="preserve">            cout&lt;&lt;"Please Select Your Branch\n\n";</w:t>
      </w:r>
    </w:p>
    <w:p w:rsidR="00100FF4" w:rsidRPr="00100FF4" w:rsidRDefault="00100FF4" w:rsidP="00100FF4">
      <w:pPr>
        <w:rPr>
          <w:bCs/>
          <w:sz w:val="18"/>
          <w:szCs w:val="28"/>
        </w:rPr>
      </w:pPr>
      <w:r w:rsidRPr="00100FF4">
        <w:rPr>
          <w:bCs/>
          <w:sz w:val="18"/>
          <w:szCs w:val="28"/>
        </w:rPr>
        <w:t xml:space="preserve">            cout&lt;&lt;"1.Department of Computing \n";</w:t>
      </w:r>
    </w:p>
    <w:p w:rsidR="00100FF4" w:rsidRPr="00100FF4" w:rsidRDefault="00100FF4" w:rsidP="00100FF4">
      <w:pPr>
        <w:rPr>
          <w:bCs/>
          <w:sz w:val="18"/>
          <w:szCs w:val="28"/>
        </w:rPr>
      </w:pPr>
      <w:r w:rsidRPr="00100FF4">
        <w:rPr>
          <w:bCs/>
          <w:sz w:val="18"/>
          <w:szCs w:val="28"/>
        </w:rPr>
        <w:t xml:space="preserve">            cout&lt;&lt;"2.Department of Electrical Engineering\n";</w:t>
      </w:r>
    </w:p>
    <w:p w:rsidR="00100FF4" w:rsidRPr="00100FF4" w:rsidRDefault="00100FF4" w:rsidP="00100FF4">
      <w:pPr>
        <w:rPr>
          <w:bCs/>
          <w:sz w:val="18"/>
          <w:szCs w:val="28"/>
        </w:rPr>
      </w:pPr>
      <w:r w:rsidRPr="00100FF4">
        <w:rPr>
          <w:bCs/>
          <w:sz w:val="18"/>
          <w:szCs w:val="28"/>
        </w:rPr>
        <w:t xml:space="preserve">            cout&lt;&lt;"3.Department of Management &amp; Social Sciences \n";</w:t>
      </w:r>
    </w:p>
    <w:p w:rsidR="00100FF4" w:rsidRPr="00100FF4" w:rsidRDefault="00100FF4" w:rsidP="00100FF4">
      <w:pPr>
        <w:rPr>
          <w:bCs/>
          <w:sz w:val="18"/>
          <w:szCs w:val="28"/>
        </w:rPr>
      </w:pPr>
      <w:r w:rsidRPr="00100FF4">
        <w:rPr>
          <w:bCs/>
          <w:sz w:val="18"/>
          <w:szCs w:val="28"/>
        </w:rPr>
        <w:t xml:space="preserve">            cout&lt;&lt;"4.Department of Civil Engineering\n";</w:t>
      </w:r>
    </w:p>
    <w:p w:rsidR="00100FF4" w:rsidRPr="00100FF4" w:rsidRDefault="00100FF4" w:rsidP="00100FF4">
      <w:pPr>
        <w:rPr>
          <w:bCs/>
          <w:sz w:val="18"/>
          <w:szCs w:val="28"/>
        </w:rPr>
      </w:pPr>
      <w:r w:rsidRPr="00100FF4">
        <w:rPr>
          <w:bCs/>
          <w:sz w:val="18"/>
          <w:szCs w:val="28"/>
        </w:rPr>
        <w:lastRenderedPageBreak/>
        <w:t xml:space="preserve">            cout&lt;&lt;"5.Department of Pharmacy\n";</w:t>
      </w:r>
    </w:p>
    <w:p w:rsidR="00100FF4" w:rsidRPr="00100FF4" w:rsidRDefault="00100FF4" w:rsidP="00100FF4">
      <w:pPr>
        <w:rPr>
          <w:bCs/>
          <w:sz w:val="18"/>
          <w:szCs w:val="28"/>
        </w:rPr>
      </w:pPr>
      <w:r w:rsidRPr="00100FF4">
        <w:rPr>
          <w:bCs/>
          <w:sz w:val="18"/>
          <w:szCs w:val="28"/>
        </w:rPr>
        <w:t xml:space="preserve">            cout&lt;&lt;"6.Department of Life Scienecs\n";</w:t>
      </w:r>
    </w:p>
    <w:p w:rsidR="00100FF4" w:rsidRPr="00100FF4" w:rsidRDefault="00100FF4" w:rsidP="00100FF4">
      <w:pPr>
        <w:rPr>
          <w:bCs/>
          <w:sz w:val="18"/>
          <w:szCs w:val="28"/>
        </w:rPr>
      </w:pPr>
      <w:r w:rsidRPr="00100FF4">
        <w:rPr>
          <w:bCs/>
          <w:sz w:val="18"/>
          <w:szCs w:val="28"/>
        </w:rPr>
        <w:t xml:space="preserve">            cout&lt;&lt;"7.Department of Rehabilitation and Health Sciences\n";</w:t>
      </w:r>
    </w:p>
    <w:p w:rsidR="00100FF4" w:rsidRPr="00100FF4" w:rsidRDefault="00100FF4" w:rsidP="00100FF4">
      <w:pPr>
        <w:rPr>
          <w:bCs/>
          <w:sz w:val="18"/>
          <w:szCs w:val="28"/>
        </w:rPr>
      </w:pPr>
      <w:r w:rsidRPr="00100FF4">
        <w:rPr>
          <w:bCs/>
          <w:sz w:val="18"/>
          <w:szCs w:val="28"/>
        </w:rPr>
        <w:t xml:space="preserve">            cout&lt;&lt;"8.Department of Technology\n";</w:t>
      </w:r>
    </w:p>
    <w:p w:rsidR="00100FF4" w:rsidRPr="00100FF4" w:rsidRDefault="00100FF4" w:rsidP="00100FF4">
      <w:pPr>
        <w:rPr>
          <w:bCs/>
          <w:sz w:val="18"/>
          <w:szCs w:val="28"/>
        </w:rPr>
      </w:pPr>
      <w:r w:rsidRPr="00100FF4">
        <w:rPr>
          <w:bCs/>
          <w:sz w:val="18"/>
          <w:szCs w:val="28"/>
        </w:rPr>
        <w:t xml:space="preserve">            cout&lt;&lt;"9.Department of Electronics\n";</w:t>
      </w:r>
    </w:p>
    <w:p w:rsidR="00100FF4" w:rsidRPr="00100FF4" w:rsidRDefault="00100FF4" w:rsidP="00100FF4">
      <w:pPr>
        <w:rPr>
          <w:bCs/>
          <w:sz w:val="18"/>
          <w:szCs w:val="28"/>
        </w:rPr>
      </w:pPr>
      <w:r w:rsidRPr="00100FF4">
        <w:rPr>
          <w:bCs/>
          <w:sz w:val="18"/>
          <w:szCs w:val="28"/>
        </w:rPr>
        <w:t xml:space="preserve">            cout&lt;&lt;"10.BS in Mathematics\n"; </w:t>
      </w:r>
    </w:p>
    <w:p w:rsidR="00100FF4" w:rsidRPr="00100FF4" w:rsidRDefault="00100FF4" w:rsidP="00100FF4">
      <w:pPr>
        <w:rPr>
          <w:bCs/>
          <w:sz w:val="18"/>
          <w:szCs w:val="28"/>
        </w:rPr>
      </w:pPr>
      <w:r w:rsidRPr="00100FF4">
        <w:rPr>
          <w:bCs/>
          <w:sz w:val="18"/>
          <w:szCs w:val="28"/>
        </w:rPr>
        <w:t xml:space="preserve">            cout&lt;&lt;"\nPlease Enter your Choice \n";</w:t>
      </w:r>
    </w:p>
    <w:p w:rsidR="00100FF4" w:rsidRPr="00100FF4" w:rsidRDefault="00100FF4" w:rsidP="00100FF4">
      <w:pPr>
        <w:rPr>
          <w:bCs/>
          <w:sz w:val="18"/>
          <w:szCs w:val="28"/>
        </w:rPr>
      </w:pPr>
      <w:r w:rsidRPr="00100FF4">
        <w:rPr>
          <w:bCs/>
          <w:sz w:val="18"/>
          <w:szCs w:val="28"/>
        </w:rPr>
        <w:t xml:space="preserve">            cin&gt;&gt;choice;</w:t>
      </w:r>
    </w:p>
    <w:p w:rsidR="00100FF4" w:rsidRPr="00100FF4" w:rsidRDefault="00100FF4" w:rsidP="00100FF4">
      <w:pPr>
        <w:rPr>
          <w:bCs/>
          <w:sz w:val="18"/>
          <w:szCs w:val="28"/>
        </w:rPr>
      </w:pPr>
      <w:r w:rsidRPr="00100FF4">
        <w:rPr>
          <w:bCs/>
          <w:sz w:val="18"/>
          <w:szCs w:val="28"/>
        </w:rPr>
        <w:t xml:space="preserve">            switch(choice){</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case 1:cout&lt;&lt;"\t\tDetails for the First Semester\n\n\n";</w:t>
      </w:r>
    </w:p>
    <w:p w:rsidR="00100FF4" w:rsidRPr="00100FF4" w:rsidRDefault="00100FF4" w:rsidP="00100FF4">
      <w:pPr>
        <w:rPr>
          <w:bCs/>
          <w:sz w:val="18"/>
          <w:szCs w:val="28"/>
        </w:rPr>
      </w:pPr>
      <w:r w:rsidRPr="00100FF4">
        <w:rPr>
          <w:bCs/>
          <w:sz w:val="18"/>
          <w:szCs w:val="28"/>
        </w:rPr>
        <w:tab/>
      </w:r>
      <w:r w:rsidRPr="00100FF4">
        <w:rPr>
          <w:bCs/>
          <w:sz w:val="18"/>
          <w:szCs w:val="28"/>
        </w:rPr>
        <w:tab/>
        <w:t xml:space="preserve">                cout&lt;&lt;"\t\t\tPHY CYCLE\n\n";</w:t>
      </w:r>
    </w:p>
    <w:p w:rsidR="00100FF4" w:rsidRPr="00100FF4" w:rsidRDefault="00100FF4" w:rsidP="00100FF4">
      <w:pPr>
        <w:rPr>
          <w:bCs/>
          <w:sz w:val="18"/>
          <w:szCs w:val="28"/>
        </w:rPr>
      </w:pPr>
      <w:r w:rsidRPr="00100FF4">
        <w:rPr>
          <w:bCs/>
          <w:sz w:val="18"/>
          <w:szCs w:val="28"/>
        </w:rPr>
        <w:tab/>
        <w:t xml:space="preserve">                    cout&lt;&lt;"\tS.No.\tSubject Name\t\t\t\t\tSubject Credits\n";</w:t>
      </w:r>
    </w:p>
    <w:p w:rsidR="00100FF4" w:rsidRPr="00100FF4" w:rsidRDefault="00100FF4" w:rsidP="00100FF4">
      <w:pPr>
        <w:rPr>
          <w:bCs/>
          <w:sz w:val="18"/>
          <w:szCs w:val="28"/>
        </w:rPr>
      </w:pPr>
      <w:r w:rsidRPr="00100FF4">
        <w:rPr>
          <w:bCs/>
          <w:sz w:val="18"/>
          <w:szCs w:val="28"/>
        </w:rPr>
        <w:tab/>
        <w:t xml:space="preserve">                    cout&lt;&lt;"\t1\tIntroduction to Computing \t\t\t\t3+0\n";</w:t>
      </w:r>
    </w:p>
    <w:p w:rsidR="00100FF4" w:rsidRPr="00100FF4" w:rsidRDefault="00100FF4" w:rsidP="00100FF4">
      <w:pPr>
        <w:rPr>
          <w:bCs/>
          <w:sz w:val="18"/>
          <w:szCs w:val="28"/>
        </w:rPr>
      </w:pPr>
      <w:r w:rsidRPr="00100FF4">
        <w:rPr>
          <w:bCs/>
          <w:sz w:val="18"/>
          <w:szCs w:val="28"/>
        </w:rPr>
        <w:tab/>
        <w:t xml:space="preserve">                    cout&lt;&lt;"\t2\tIntroduction to Computer Programming \t\t\t3+1\n";</w:t>
      </w:r>
    </w:p>
    <w:p w:rsidR="00100FF4" w:rsidRPr="00100FF4" w:rsidRDefault="00100FF4" w:rsidP="00100FF4">
      <w:pPr>
        <w:rPr>
          <w:bCs/>
          <w:sz w:val="18"/>
          <w:szCs w:val="28"/>
        </w:rPr>
      </w:pPr>
      <w:r w:rsidRPr="00100FF4">
        <w:rPr>
          <w:bCs/>
          <w:sz w:val="18"/>
          <w:szCs w:val="28"/>
        </w:rPr>
        <w:tab/>
        <w:t xml:space="preserve">                    cout&lt;&lt;"\t3\tApplied Physics \t\t\t\t\t2+1\n";</w:t>
      </w:r>
    </w:p>
    <w:p w:rsidR="00100FF4" w:rsidRPr="00100FF4" w:rsidRDefault="00100FF4" w:rsidP="00100FF4">
      <w:pPr>
        <w:rPr>
          <w:bCs/>
          <w:sz w:val="18"/>
          <w:szCs w:val="28"/>
        </w:rPr>
      </w:pPr>
      <w:r w:rsidRPr="00100FF4">
        <w:rPr>
          <w:bCs/>
          <w:sz w:val="18"/>
          <w:szCs w:val="28"/>
        </w:rPr>
        <w:tab/>
        <w:t xml:space="preserve">                    cout&lt;&lt;"\t4\tEnglish-I (Comprehension)\t\t\t\t3+0\n";</w:t>
      </w:r>
    </w:p>
    <w:p w:rsidR="00100FF4" w:rsidRPr="00100FF4" w:rsidRDefault="00100FF4" w:rsidP="00100FF4">
      <w:pPr>
        <w:rPr>
          <w:bCs/>
          <w:sz w:val="18"/>
          <w:szCs w:val="28"/>
        </w:rPr>
      </w:pPr>
      <w:r w:rsidRPr="00100FF4">
        <w:rPr>
          <w:bCs/>
          <w:sz w:val="18"/>
          <w:szCs w:val="28"/>
        </w:rPr>
        <w:tab/>
        <w:t xml:space="preserve">                    cout&lt;&lt;"\t5\tIslamic Studies/Ethics (for Non-Muslims)\t\t2+0\n";</w:t>
      </w:r>
    </w:p>
    <w:p w:rsidR="00100FF4" w:rsidRPr="00100FF4" w:rsidRDefault="00100FF4" w:rsidP="00100FF4">
      <w:pPr>
        <w:rPr>
          <w:bCs/>
          <w:sz w:val="18"/>
          <w:szCs w:val="28"/>
        </w:rPr>
      </w:pPr>
      <w:r w:rsidRPr="00100FF4">
        <w:rPr>
          <w:bCs/>
          <w:sz w:val="18"/>
          <w:szCs w:val="28"/>
        </w:rPr>
        <w:tab/>
        <w:t xml:space="preserve">                    cout&lt;&lt;"\t6\tCalculus-I\t\t\t\t\t\t3+0\n";</w:t>
      </w:r>
    </w:p>
    <w:p w:rsidR="00100FF4" w:rsidRPr="00100FF4" w:rsidRDefault="00100FF4" w:rsidP="00100FF4">
      <w:pPr>
        <w:rPr>
          <w:bCs/>
          <w:sz w:val="18"/>
          <w:szCs w:val="28"/>
        </w:rPr>
      </w:pPr>
      <w:r w:rsidRPr="00100FF4">
        <w:rPr>
          <w:bCs/>
          <w:sz w:val="18"/>
          <w:szCs w:val="28"/>
        </w:rPr>
        <w:tab/>
        <w:t xml:space="preserve">                    cout&lt;&lt;"\n\n\t\tTotal Credits = 18 \n\n";</w:t>
      </w:r>
    </w:p>
    <w:p w:rsidR="00100FF4" w:rsidRPr="00100FF4" w:rsidRDefault="00100FF4" w:rsidP="00100FF4">
      <w:pPr>
        <w:rPr>
          <w:bCs/>
          <w:sz w:val="18"/>
          <w:szCs w:val="28"/>
        </w:rPr>
      </w:pPr>
      <w:r w:rsidRPr="00100FF4">
        <w:rPr>
          <w:bCs/>
          <w:sz w:val="18"/>
          <w:szCs w:val="28"/>
        </w:rPr>
        <w:tab/>
        <w:t xml:space="preserve">                    break;</w:t>
      </w:r>
    </w:p>
    <w:p w:rsidR="00100FF4" w:rsidRPr="00100FF4" w:rsidRDefault="00100FF4" w:rsidP="00100FF4">
      <w:pPr>
        <w:rPr>
          <w:bCs/>
          <w:sz w:val="18"/>
          <w:szCs w:val="28"/>
        </w:rPr>
      </w:pPr>
      <w:r w:rsidRPr="00100FF4">
        <w:rPr>
          <w:bCs/>
          <w:sz w:val="18"/>
          <w:szCs w:val="28"/>
        </w:rPr>
        <w:tab/>
        <w:t xml:space="preserve">                    </w:t>
      </w:r>
    </w:p>
    <w:p w:rsidR="00100FF4" w:rsidRPr="00100FF4" w:rsidRDefault="00100FF4" w:rsidP="00100FF4">
      <w:pPr>
        <w:rPr>
          <w:bCs/>
          <w:sz w:val="18"/>
          <w:szCs w:val="28"/>
        </w:rPr>
      </w:pPr>
      <w:r w:rsidRPr="00100FF4">
        <w:rPr>
          <w:bCs/>
          <w:sz w:val="18"/>
          <w:szCs w:val="28"/>
        </w:rPr>
        <w:tab/>
        <w:t xml:space="preserve">            case 2:cout&lt;&lt;"\t\tDetails for the First Semester\n\n\n";</w:t>
      </w:r>
    </w:p>
    <w:p w:rsidR="00100FF4" w:rsidRPr="00100FF4" w:rsidRDefault="00100FF4" w:rsidP="00100FF4">
      <w:pPr>
        <w:rPr>
          <w:bCs/>
          <w:sz w:val="18"/>
          <w:szCs w:val="28"/>
        </w:rPr>
      </w:pPr>
      <w:r w:rsidRPr="00100FF4">
        <w:rPr>
          <w:bCs/>
          <w:sz w:val="18"/>
          <w:szCs w:val="28"/>
        </w:rPr>
        <w:tab/>
      </w:r>
      <w:r w:rsidRPr="00100FF4">
        <w:rPr>
          <w:bCs/>
          <w:sz w:val="18"/>
          <w:szCs w:val="28"/>
        </w:rPr>
        <w:tab/>
        <w:t xml:space="preserve">                cout&lt;&lt;"\t\t\tPHY CYCLE\n\n";</w:t>
      </w:r>
    </w:p>
    <w:p w:rsidR="00100FF4" w:rsidRPr="00100FF4" w:rsidRDefault="00100FF4" w:rsidP="00100FF4">
      <w:pPr>
        <w:rPr>
          <w:bCs/>
          <w:sz w:val="18"/>
          <w:szCs w:val="28"/>
        </w:rPr>
      </w:pPr>
      <w:r w:rsidRPr="00100FF4">
        <w:rPr>
          <w:bCs/>
          <w:sz w:val="18"/>
          <w:szCs w:val="28"/>
        </w:rPr>
        <w:tab/>
        <w:t xml:space="preserve">                    cout&lt;&lt;"\tS.No.\tSubject Name\t\t\t\t\tSubject Credits\n";</w:t>
      </w:r>
    </w:p>
    <w:p w:rsidR="00100FF4" w:rsidRPr="00100FF4" w:rsidRDefault="00100FF4" w:rsidP="00100FF4">
      <w:pPr>
        <w:rPr>
          <w:bCs/>
          <w:sz w:val="18"/>
          <w:szCs w:val="28"/>
        </w:rPr>
      </w:pPr>
      <w:r w:rsidRPr="00100FF4">
        <w:rPr>
          <w:bCs/>
          <w:sz w:val="18"/>
          <w:szCs w:val="28"/>
        </w:rPr>
        <w:tab/>
        <w:t xml:space="preserve">                    cout&lt;&lt;"\t1\tIntroduction to Computing \t\t\t\t1+1\n";</w:t>
      </w:r>
    </w:p>
    <w:p w:rsidR="00100FF4" w:rsidRPr="00100FF4" w:rsidRDefault="00100FF4" w:rsidP="00100FF4">
      <w:pPr>
        <w:rPr>
          <w:bCs/>
          <w:sz w:val="18"/>
          <w:szCs w:val="28"/>
        </w:rPr>
      </w:pPr>
      <w:r w:rsidRPr="00100FF4">
        <w:rPr>
          <w:bCs/>
          <w:sz w:val="18"/>
          <w:szCs w:val="28"/>
        </w:rPr>
        <w:tab/>
        <w:t xml:space="preserve">                    cout&lt;&lt;"\t2\tCalculus &amp; Analytical Geometry(Math-1) \t\t\t3+0\n";</w:t>
      </w:r>
    </w:p>
    <w:p w:rsidR="00100FF4" w:rsidRPr="00100FF4" w:rsidRDefault="00100FF4" w:rsidP="00100FF4">
      <w:pPr>
        <w:rPr>
          <w:bCs/>
          <w:sz w:val="18"/>
          <w:szCs w:val="28"/>
        </w:rPr>
      </w:pPr>
      <w:r w:rsidRPr="00100FF4">
        <w:rPr>
          <w:bCs/>
          <w:sz w:val="18"/>
          <w:szCs w:val="28"/>
        </w:rPr>
        <w:tab/>
        <w:t xml:space="preserve">                    cout&lt;&lt;"\t3\tApplied Physics \t\t\t\t\t3+1\n";</w:t>
      </w:r>
    </w:p>
    <w:p w:rsidR="00100FF4" w:rsidRPr="00100FF4" w:rsidRDefault="00100FF4" w:rsidP="00100FF4">
      <w:pPr>
        <w:rPr>
          <w:bCs/>
          <w:sz w:val="18"/>
          <w:szCs w:val="28"/>
        </w:rPr>
      </w:pPr>
      <w:r w:rsidRPr="00100FF4">
        <w:rPr>
          <w:bCs/>
          <w:sz w:val="18"/>
          <w:szCs w:val="28"/>
        </w:rPr>
        <w:tab/>
        <w:t xml:space="preserve">                    cout&lt;&lt;"\t4\tEnglish-I (Comprehension)\t\t\t\t3+0\n";</w:t>
      </w:r>
    </w:p>
    <w:p w:rsidR="00100FF4" w:rsidRPr="00100FF4" w:rsidRDefault="00100FF4" w:rsidP="00100FF4">
      <w:pPr>
        <w:rPr>
          <w:bCs/>
          <w:sz w:val="18"/>
          <w:szCs w:val="28"/>
        </w:rPr>
      </w:pPr>
      <w:r w:rsidRPr="00100FF4">
        <w:rPr>
          <w:bCs/>
          <w:sz w:val="18"/>
          <w:szCs w:val="28"/>
        </w:rPr>
        <w:tab/>
        <w:t xml:space="preserve">                    cout&lt;&lt;"\t5\tIslamic Studies/Ethics (for Non-Muslims)\t\t2+0\n";</w:t>
      </w:r>
    </w:p>
    <w:p w:rsidR="00100FF4" w:rsidRPr="00100FF4" w:rsidRDefault="00100FF4" w:rsidP="00100FF4">
      <w:pPr>
        <w:rPr>
          <w:bCs/>
          <w:sz w:val="18"/>
          <w:szCs w:val="28"/>
        </w:rPr>
      </w:pPr>
      <w:r w:rsidRPr="00100FF4">
        <w:rPr>
          <w:bCs/>
          <w:sz w:val="18"/>
          <w:szCs w:val="28"/>
        </w:rPr>
        <w:tab/>
        <w:t xml:space="preserve">                    cout&lt;&lt;"\t6\tWorkshop Practice\t\t\t\t\t0+1\n";</w:t>
      </w:r>
    </w:p>
    <w:p w:rsidR="00100FF4" w:rsidRPr="00100FF4" w:rsidRDefault="00100FF4" w:rsidP="00100FF4">
      <w:pPr>
        <w:rPr>
          <w:bCs/>
          <w:sz w:val="18"/>
          <w:szCs w:val="28"/>
        </w:rPr>
      </w:pPr>
      <w:r w:rsidRPr="00100FF4">
        <w:rPr>
          <w:bCs/>
          <w:sz w:val="18"/>
          <w:szCs w:val="28"/>
        </w:rPr>
        <w:tab/>
        <w:t xml:space="preserve">                    cout&lt;&lt;"\n\n\t\tTotal Credits = 15 \n\n";</w:t>
      </w:r>
    </w:p>
    <w:p w:rsidR="00100FF4" w:rsidRPr="00100FF4" w:rsidRDefault="00100FF4" w:rsidP="00100FF4">
      <w:pPr>
        <w:rPr>
          <w:bCs/>
          <w:sz w:val="18"/>
          <w:szCs w:val="28"/>
        </w:rPr>
      </w:pPr>
      <w:r w:rsidRPr="00100FF4">
        <w:rPr>
          <w:bCs/>
          <w:sz w:val="18"/>
          <w:szCs w:val="28"/>
        </w:rPr>
        <w:tab/>
        <w:t xml:space="preserve">                    break;</w:t>
      </w:r>
    </w:p>
    <w:p w:rsidR="00100FF4" w:rsidRPr="00100FF4" w:rsidRDefault="00100FF4" w:rsidP="00100FF4">
      <w:pPr>
        <w:rPr>
          <w:bCs/>
          <w:sz w:val="18"/>
          <w:szCs w:val="28"/>
        </w:rPr>
      </w:pPr>
      <w:r w:rsidRPr="00100FF4">
        <w:rPr>
          <w:bCs/>
          <w:sz w:val="18"/>
          <w:szCs w:val="28"/>
        </w:rPr>
        <w:lastRenderedPageBreak/>
        <w:tab/>
        <w:t xml:space="preserve">            case 3: { </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cout&lt;&lt;"\n\nPrograms Offered in Department of Management &amp; Social Sciences\n\n\n";</w:t>
      </w:r>
    </w:p>
    <w:p w:rsidR="00100FF4" w:rsidRPr="00100FF4" w:rsidRDefault="00100FF4" w:rsidP="00100FF4">
      <w:pPr>
        <w:rPr>
          <w:bCs/>
          <w:sz w:val="18"/>
          <w:szCs w:val="28"/>
        </w:rPr>
      </w:pPr>
      <w:r w:rsidRPr="00100FF4">
        <w:rPr>
          <w:bCs/>
          <w:sz w:val="18"/>
          <w:szCs w:val="28"/>
        </w:rPr>
        <w:t xml:space="preserve">                        cout&lt;&lt;"Please Select Your Program\n\n";</w:t>
      </w:r>
    </w:p>
    <w:p w:rsidR="00100FF4" w:rsidRPr="00100FF4" w:rsidRDefault="00100FF4" w:rsidP="00100FF4">
      <w:pPr>
        <w:rPr>
          <w:bCs/>
          <w:sz w:val="18"/>
          <w:szCs w:val="28"/>
        </w:rPr>
      </w:pPr>
      <w:r w:rsidRPr="00100FF4">
        <w:rPr>
          <w:bCs/>
          <w:sz w:val="18"/>
          <w:szCs w:val="28"/>
        </w:rPr>
        <w:t xml:space="preserve">                        cout&lt;&lt;"1.Bachelor of Business Administration \n";</w:t>
      </w:r>
    </w:p>
    <w:p w:rsidR="00100FF4" w:rsidRPr="00100FF4" w:rsidRDefault="00100FF4" w:rsidP="00100FF4">
      <w:pPr>
        <w:rPr>
          <w:bCs/>
          <w:sz w:val="18"/>
          <w:szCs w:val="28"/>
        </w:rPr>
      </w:pPr>
      <w:r w:rsidRPr="00100FF4">
        <w:rPr>
          <w:bCs/>
          <w:sz w:val="18"/>
          <w:szCs w:val="28"/>
        </w:rPr>
        <w:t xml:space="preserve">                        cout&lt;&lt;"2.BS in Psychology \n";</w:t>
      </w:r>
    </w:p>
    <w:p w:rsidR="00100FF4" w:rsidRPr="00100FF4" w:rsidRDefault="00100FF4" w:rsidP="00100FF4">
      <w:pPr>
        <w:rPr>
          <w:bCs/>
          <w:sz w:val="18"/>
          <w:szCs w:val="28"/>
        </w:rPr>
      </w:pPr>
      <w:r w:rsidRPr="00100FF4">
        <w:rPr>
          <w:bCs/>
          <w:sz w:val="18"/>
          <w:szCs w:val="28"/>
        </w:rPr>
        <w:t xml:space="preserve">                        cout&lt;&lt;"\nPlease Enter your Program \n";</w:t>
      </w:r>
    </w:p>
    <w:p w:rsidR="00100FF4" w:rsidRPr="00100FF4" w:rsidRDefault="00100FF4" w:rsidP="00100FF4">
      <w:pPr>
        <w:rPr>
          <w:bCs/>
          <w:sz w:val="18"/>
          <w:szCs w:val="28"/>
        </w:rPr>
      </w:pPr>
      <w:r w:rsidRPr="00100FF4">
        <w:rPr>
          <w:bCs/>
          <w:sz w:val="18"/>
          <w:szCs w:val="28"/>
        </w:rPr>
        <w:t xml:space="preserve">                  cin&gt;&gt;op;</w:t>
      </w:r>
    </w:p>
    <w:p w:rsidR="00100FF4" w:rsidRPr="00100FF4" w:rsidRDefault="00100FF4" w:rsidP="00100FF4">
      <w:pPr>
        <w:rPr>
          <w:bCs/>
          <w:sz w:val="18"/>
          <w:szCs w:val="28"/>
        </w:rPr>
      </w:pPr>
      <w:r w:rsidRPr="00100FF4">
        <w:rPr>
          <w:bCs/>
          <w:sz w:val="18"/>
          <w:szCs w:val="28"/>
        </w:rPr>
        <w:t xml:space="preserve">                switch(op){</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case 1:cout&lt;&lt;"\t\tDetails for the First Semester\n\n\n";</w:t>
      </w:r>
    </w:p>
    <w:p w:rsidR="00100FF4" w:rsidRPr="00100FF4" w:rsidRDefault="00100FF4" w:rsidP="00100FF4">
      <w:pPr>
        <w:rPr>
          <w:bCs/>
          <w:sz w:val="18"/>
          <w:szCs w:val="28"/>
        </w:rPr>
      </w:pPr>
      <w:r w:rsidRPr="00100FF4">
        <w:rPr>
          <w:bCs/>
          <w:sz w:val="18"/>
          <w:szCs w:val="28"/>
        </w:rPr>
        <w:tab/>
      </w:r>
      <w:r w:rsidRPr="00100FF4">
        <w:rPr>
          <w:bCs/>
          <w:sz w:val="18"/>
          <w:szCs w:val="28"/>
        </w:rPr>
        <w:tab/>
        <w:t xml:space="preserve">                cout&lt;&lt;"\t\t\tPHY CYCLE\n\n";</w:t>
      </w:r>
    </w:p>
    <w:p w:rsidR="00100FF4" w:rsidRPr="00100FF4" w:rsidRDefault="00100FF4" w:rsidP="00100FF4">
      <w:pPr>
        <w:rPr>
          <w:bCs/>
          <w:sz w:val="18"/>
          <w:szCs w:val="28"/>
        </w:rPr>
      </w:pPr>
      <w:r w:rsidRPr="00100FF4">
        <w:rPr>
          <w:bCs/>
          <w:sz w:val="18"/>
          <w:szCs w:val="28"/>
        </w:rPr>
        <w:tab/>
        <w:t xml:space="preserve">                    cout&lt;&lt;"\tS.No.\tSubject Name\t\t\t\t\tSubject Credits\n";</w:t>
      </w:r>
    </w:p>
    <w:p w:rsidR="00100FF4" w:rsidRPr="00100FF4" w:rsidRDefault="00100FF4" w:rsidP="00100FF4">
      <w:pPr>
        <w:rPr>
          <w:bCs/>
          <w:sz w:val="18"/>
          <w:szCs w:val="28"/>
        </w:rPr>
      </w:pPr>
      <w:r w:rsidRPr="00100FF4">
        <w:rPr>
          <w:bCs/>
          <w:sz w:val="18"/>
          <w:szCs w:val="28"/>
        </w:rPr>
        <w:tab/>
        <w:t xml:space="preserve">                    cout&lt;&lt;"\t1\tPrinciples of Management \t\t\t\t3+0\n";</w:t>
      </w:r>
    </w:p>
    <w:p w:rsidR="00100FF4" w:rsidRPr="00100FF4" w:rsidRDefault="00100FF4" w:rsidP="00100FF4">
      <w:pPr>
        <w:rPr>
          <w:bCs/>
          <w:sz w:val="18"/>
          <w:szCs w:val="28"/>
        </w:rPr>
      </w:pPr>
      <w:r w:rsidRPr="00100FF4">
        <w:rPr>
          <w:bCs/>
          <w:sz w:val="18"/>
          <w:szCs w:val="28"/>
        </w:rPr>
        <w:tab/>
        <w:t xml:space="preserve">                    cout&lt;&lt;"\t2\tIntroduction to Business \t\t\t\t3+0\n";</w:t>
      </w:r>
    </w:p>
    <w:p w:rsidR="00100FF4" w:rsidRPr="00100FF4" w:rsidRDefault="00100FF4" w:rsidP="00100FF4">
      <w:pPr>
        <w:rPr>
          <w:bCs/>
          <w:sz w:val="18"/>
          <w:szCs w:val="28"/>
        </w:rPr>
      </w:pPr>
      <w:r w:rsidRPr="00100FF4">
        <w:rPr>
          <w:bCs/>
          <w:sz w:val="18"/>
          <w:szCs w:val="28"/>
        </w:rPr>
        <w:tab/>
        <w:t xml:space="preserve">                    cout&lt;&lt;"\t3\tIntroduction to IT \t\t\t\t\t2+0\n";</w:t>
      </w:r>
    </w:p>
    <w:p w:rsidR="00100FF4" w:rsidRPr="00100FF4" w:rsidRDefault="00100FF4" w:rsidP="00100FF4">
      <w:pPr>
        <w:rPr>
          <w:bCs/>
          <w:sz w:val="18"/>
          <w:szCs w:val="28"/>
        </w:rPr>
      </w:pPr>
      <w:r w:rsidRPr="00100FF4">
        <w:rPr>
          <w:bCs/>
          <w:sz w:val="18"/>
          <w:szCs w:val="28"/>
        </w:rPr>
        <w:tab/>
        <w:t xml:space="preserve">                    cout&lt;&lt;"\t4\tEnglish-I (Comprehension)\t\t\t\t3+0\n";</w:t>
      </w:r>
    </w:p>
    <w:p w:rsidR="00100FF4" w:rsidRPr="00100FF4" w:rsidRDefault="00100FF4" w:rsidP="00100FF4">
      <w:pPr>
        <w:rPr>
          <w:bCs/>
          <w:sz w:val="18"/>
          <w:szCs w:val="28"/>
        </w:rPr>
      </w:pPr>
      <w:r w:rsidRPr="00100FF4">
        <w:rPr>
          <w:bCs/>
          <w:sz w:val="18"/>
          <w:szCs w:val="28"/>
        </w:rPr>
        <w:tab/>
        <w:t xml:space="preserve">                    cout&lt;&lt;"\t5\tIslamic Studies/Ethics (for Non-Muslims)\t\t2+0\n";</w:t>
      </w:r>
    </w:p>
    <w:p w:rsidR="00100FF4" w:rsidRPr="00100FF4" w:rsidRDefault="00100FF4" w:rsidP="00100FF4">
      <w:pPr>
        <w:rPr>
          <w:bCs/>
          <w:sz w:val="18"/>
          <w:szCs w:val="28"/>
        </w:rPr>
      </w:pPr>
      <w:r w:rsidRPr="00100FF4">
        <w:rPr>
          <w:bCs/>
          <w:sz w:val="18"/>
          <w:szCs w:val="28"/>
        </w:rPr>
        <w:tab/>
        <w:t xml:space="preserve">                    cout&lt;&lt;"\t6\tFinancial Accounting\t\t\t\t\t3+0\n";</w:t>
      </w:r>
    </w:p>
    <w:p w:rsidR="00100FF4" w:rsidRPr="00100FF4" w:rsidRDefault="00100FF4" w:rsidP="00100FF4">
      <w:pPr>
        <w:rPr>
          <w:bCs/>
          <w:sz w:val="18"/>
          <w:szCs w:val="28"/>
        </w:rPr>
      </w:pPr>
      <w:r w:rsidRPr="00100FF4">
        <w:rPr>
          <w:bCs/>
          <w:sz w:val="18"/>
          <w:szCs w:val="28"/>
        </w:rPr>
        <w:tab/>
        <w:t xml:space="preserve">                    cout&lt;&lt;"\n\n\t\tTotal Credits = 16 \n\n";</w:t>
      </w:r>
    </w:p>
    <w:p w:rsidR="00100FF4" w:rsidRPr="00100FF4" w:rsidRDefault="00100FF4" w:rsidP="00100FF4">
      <w:pPr>
        <w:rPr>
          <w:bCs/>
          <w:sz w:val="18"/>
          <w:szCs w:val="28"/>
        </w:rPr>
      </w:pPr>
      <w:r w:rsidRPr="00100FF4">
        <w:rPr>
          <w:bCs/>
          <w:sz w:val="18"/>
          <w:szCs w:val="28"/>
        </w:rPr>
        <w:tab/>
        <w:t xml:space="preserve">                    break;</w:t>
      </w:r>
    </w:p>
    <w:p w:rsidR="00100FF4" w:rsidRPr="00100FF4" w:rsidRDefault="00100FF4" w:rsidP="00100FF4">
      <w:pPr>
        <w:rPr>
          <w:bCs/>
          <w:sz w:val="18"/>
          <w:szCs w:val="28"/>
        </w:rPr>
      </w:pPr>
      <w:r w:rsidRPr="00100FF4">
        <w:rPr>
          <w:bCs/>
          <w:sz w:val="18"/>
          <w:szCs w:val="28"/>
        </w:rPr>
        <w:tab/>
        <w:t xml:space="preserve">            case 2:cout&lt;&lt;"\t\tDetails for the First Semester\n\n\n";</w:t>
      </w:r>
    </w:p>
    <w:p w:rsidR="00100FF4" w:rsidRPr="00100FF4" w:rsidRDefault="00100FF4" w:rsidP="00100FF4">
      <w:pPr>
        <w:rPr>
          <w:bCs/>
          <w:sz w:val="18"/>
          <w:szCs w:val="28"/>
        </w:rPr>
      </w:pPr>
      <w:r w:rsidRPr="00100FF4">
        <w:rPr>
          <w:bCs/>
          <w:sz w:val="18"/>
          <w:szCs w:val="28"/>
        </w:rPr>
        <w:tab/>
      </w:r>
      <w:r w:rsidRPr="00100FF4">
        <w:rPr>
          <w:bCs/>
          <w:sz w:val="18"/>
          <w:szCs w:val="28"/>
        </w:rPr>
        <w:tab/>
        <w:t xml:space="preserve">                cout&lt;&lt;"\t\t\tPHY CYCLE\n\n";</w:t>
      </w:r>
    </w:p>
    <w:p w:rsidR="00100FF4" w:rsidRPr="00100FF4" w:rsidRDefault="00100FF4" w:rsidP="00100FF4">
      <w:pPr>
        <w:rPr>
          <w:bCs/>
          <w:sz w:val="18"/>
          <w:szCs w:val="28"/>
        </w:rPr>
      </w:pPr>
      <w:r w:rsidRPr="00100FF4">
        <w:rPr>
          <w:bCs/>
          <w:sz w:val="18"/>
          <w:szCs w:val="28"/>
        </w:rPr>
        <w:tab/>
        <w:t xml:space="preserve">                    cout&lt;&lt;"\tS.No.\tSubject Name\t\t\t\t\tSubject Credits\n";</w:t>
      </w:r>
    </w:p>
    <w:p w:rsidR="00100FF4" w:rsidRPr="00100FF4" w:rsidRDefault="00100FF4" w:rsidP="00100FF4">
      <w:pPr>
        <w:rPr>
          <w:bCs/>
          <w:sz w:val="18"/>
          <w:szCs w:val="28"/>
        </w:rPr>
      </w:pPr>
      <w:r w:rsidRPr="00100FF4">
        <w:rPr>
          <w:bCs/>
          <w:sz w:val="18"/>
          <w:szCs w:val="28"/>
        </w:rPr>
        <w:tab/>
        <w:t xml:space="preserve">                    cout&lt;&lt;"\t1\tIntroduction to Computing \t\t\t\t3+0\n";</w:t>
      </w:r>
    </w:p>
    <w:p w:rsidR="00100FF4" w:rsidRPr="00100FF4" w:rsidRDefault="00100FF4" w:rsidP="00100FF4">
      <w:pPr>
        <w:rPr>
          <w:bCs/>
          <w:sz w:val="18"/>
          <w:szCs w:val="28"/>
        </w:rPr>
      </w:pPr>
      <w:r w:rsidRPr="00100FF4">
        <w:rPr>
          <w:bCs/>
          <w:sz w:val="18"/>
          <w:szCs w:val="28"/>
        </w:rPr>
        <w:tab/>
        <w:t xml:space="preserve">                    cout&lt;&lt;"\t2\tBasic Mathematics \t\t\t\t\t3+0\n";</w:t>
      </w:r>
    </w:p>
    <w:p w:rsidR="00100FF4" w:rsidRPr="00100FF4" w:rsidRDefault="00100FF4" w:rsidP="00100FF4">
      <w:pPr>
        <w:rPr>
          <w:bCs/>
          <w:sz w:val="18"/>
          <w:szCs w:val="28"/>
        </w:rPr>
      </w:pPr>
      <w:r w:rsidRPr="00100FF4">
        <w:rPr>
          <w:bCs/>
          <w:sz w:val="18"/>
          <w:szCs w:val="28"/>
        </w:rPr>
        <w:tab/>
        <w:t xml:space="preserve">                    cout&lt;&lt;"\t3\tPakistan Studies \t\t\t\t\t2+0\n";</w:t>
      </w:r>
    </w:p>
    <w:p w:rsidR="00100FF4" w:rsidRPr="00100FF4" w:rsidRDefault="00100FF4" w:rsidP="00100FF4">
      <w:pPr>
        <w:rPr>
          <w:bCs/>
          <w:sz w:val="18"/>
          <w:szCs w:val="28"/>
        </w:rPr>
      </w:pPr>
      <w:r w:rsidRPr="00100FF4">
        <w:rPr>
          <w:bCs/>
          <w:sz w:val="18"/>
          <w:szCs w:val="28"/>
        </w:rPr>
        <w:tab/>
        <w:t xml:space="preserve">                    cout&lt;&lt;"\t4\tEnglish-I (Comprehension)\t\t\t\t3+0\n";</w:t>
      </w:r>
    </w:p>
    <w:p w:rsidR="00100FF4" w:rsidRPr="00100FF4" w:rsidRDefault="00100FF4" w:rsidP="00100FF4">
      <w:pPr>
        <w:rPr>
          <w:bCs/>
          <w:sz w:val="18"/>
          <w:szCs w:val="28"/>
        </w:rPr>
      </w:pPr>
      <w:r w:rsidRPr="00100FF4">
        <w:rPr>
          <w:bCs/>
          <w:sz w:val="18"/>
          <w:szCs w:val="28"/>
        </w:rPr>
        <w:tab/>
        <w:t xml:space="preserve">                    cout&lt;&lt;"\t5\tIntroduction to Psychology \t\t\t\t3+0\n";</w:t>
      </w:r>
    </w:p>
    <w:p w:rsidR="00100FF4" w:rsidRPr="00100FF4" w:rsidRDefault="00100FF4" w:rsidP="00100FF4">
      <w:pPr>
        <w:rPr>
          <w:bCs/>
          <w:sz w:val="18"/>
          <w:szCs w:val="28"/>
        </w:rPr>
      </w:pPr>
      <w:r w:rsidRPr="00100FF4">
        <w:rPr>
          <w:bCs/>
          <w:sz w:val="18"/>
          <w:szCs w:val="28"/>
        </w:rPr>
        <w:tab/>
        <w:t xml:space="preserve">                    cout&lt;&lt;"\t6\tGeneral Course I\t\t\t\t\t3+0\n";</w:t>
      </w:r>
    </w:p>
    <w:p w:rsidR="00100FF4" w:rsidRPr="00100FF4" w:rsidRDefault="00100FF4" w:rsidP="00100FF4">
      <w:pPr>
        <w:rPr>
          <w:bCs/>
          <w:sz w:val="18"/>
          <w:szCs w:val="28"/>
        </w:rPr>
      </w:pPr>
      <w:r w:rsidRPr="00100FF4">
        <w:rPr>
          <w:bCs/>
          <w:sz w:val="18"/>
          <w:szCs w:val="28"/>
        </w:rPr>
        <w:tab/>
        <w:t xml:space="preserve">                    cout&lt;&lt;"\n\n\t\tTotal Credits = 17 \n\n";</w:t>
      </w:r>
    </w:p>
    <w:p w:rsidR="00100FF4" w:rsidRPr="00100FF4" w:rsidRDefault="00100FF4" w:rsidP="00100FF4">
      <w:pPr>
        <w:rPr>
          <w:bCs/>
          <w:sz w:val="18"/>
          <w:szCs w:val="28"/>
        </w:rPr>
      </w:pPr>
      <w:r w:rsidRPr="00100FF4">
        <w:rPr>
          <w:bCs/>
          <w:sz w:val="18"/>
          <w:szCs w:val="28"/>
        </w:rPr>
        <w:tab/>
        <w:t xml:space="preserve">                    break;</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break;</w:t>
      </w:r>
      <w:r w:rsidRPr="00100FF4">
        <w:rPr>
          <w:bCs/>
          <w:sz w:val="18"/>
          <w:szCs w:val="28"/>
        </w:rPr>
        <w:tab/>
      </w:r>
      <w:r w:rsidRPr="00100FF4">
        <w:rPr>
          <w:bCs/>
          <w:sz w:val="18"/>
          <w:szCs w:val="28"/>
        </w:rPr>
        <w:tab/>
      </w:r>
      <w:r w:rsidRPr="00100FF4">
        <w:rPr>
          <w:bCs/>
          <w:sz w:val="18"/>
          <w:szCs w:val="28"/>
        </w:rPr>
        <w:tab/>
      </w:r>
      <w:r w:rsidRPr="00100FF4">
        <w:rPr>
          <w:bCs/>
          <w:sz w:val="18"/>
          <w:szCs w:val="28"/>
        </w:rPr>
        <w:tab/>
      </w:r>
    </w:p>
    <w:p w:rsidR="00100FF4" w:rsidRPr="00100FF4" w:rsidRDefault="00100FF4" w:rsidP="00100FF4">
      <w:pPr>
        <w:rPr>
          <w:bCs/>
          <w:sz w:val="18"/>
          <w:szCs w:val="28"/>
        </w:rPr>
      </w:pPr>
      <w:r w:rsidRPr="00100FF4">
        <w:rPr>
          <w:bCs/>
          <w:sz w:val="18"/>
          <w:szCs w:val="28"/>
        </w:rPr>
        <w:lastRenderedPageBreak/>
        <w:tab/>
      </w:r>
      <w:r w:rsidRPr="00100FF4">
        <w:rPr>
          <w:bCs/>
          <w:sz w:val="18"/>
          <w:szCs w:val="28"/>
        </w:rPr>
        <w:tab/>
      </w:r>
      <w:r w:rsidRPr="00100FF4">
        <w:rPr>
          <w:bCs/>
          <w:sz w:val="18"/>
          <w:szCs w:val="28"/>
        </w:rPr>
        <w:tab/>
      </w:r>
      <w:r w:rsidRPr="00100FF4">
        <w:rPr>
          <w:bCs/>
          <w:sz w:val="18"/>
          <w:szCs w:val="28"/>
        </w:rPr>
        <w:tab/>
        <w:t>}</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case 4:cout&lt;&lt;"\t\tDetails for the First Semester\n\n\n";</w:t>
      </w:r>
    </w:p>
    <w:p w:rsidR="00100FF4" w:rsidRPr="00100FF4" w:rsidRDefault="00100FF4" w:rsidP="00100FF4">
      <w:pPr>
        <w:rPr>
          <w:bCs/>
          <w:sz w:val="18"/>
          <w:szCs w:val="28"/>
        </w:rPr>
      </w:pPr>
      <w:r w:rsidRPr="00100FF4">
        <w:rPr>
          <w:bCs/>
          <w:sz w:val="18"/>
          <w:szCs w:val="28"/>
        </w:rPr>
        <w:tab/>
        <w:t xml:space="preserve">                    cout&lt;&lt;"\n\n\t\t\tCHEM CYCLE\n\n";</w:t>
      </w:r>
    </w:p>
    <w:p w:rsidR="00100FF4" w:rsidRPr="00100FF4" w:rsidRDefault="00100FF4" w:rsidP="00100FF4">
      <w:pPr>
        <w:rPr>
          <w:bCs/>
          <w:sz w:val="18"/>
          <w:szCs w:val="28"/>
        </w:rPr>
      </w:pPr>
      <w:r w:rsidRPr="00100FF4">
        <w:rPr>
          <w:bCs/>
          <w:sz w:val="18"/>
          <w:szCs w:val="28"/>
        </w:rPr>
        <w:tab/>
        <w:t xml:space="preserve">                    cout&lt;&lt;"\tS.No.\tSubject Name\t\t\t\t\t  Subject Credits\n";</w:t>
      </w:r>
    </w:p>
    <w:p w:rsidR="00100FF4" w:rsidRPr="00100FF4" w:rsidRDefault="00100FF4" w:rsidP="00100FF4">
      <w:pPr>
        <w:rPr>
          <w:bCs/>
          <w:sz w:val="18"/>
          <w:szCs w:val="28"/>
        </w:rPr>
      </w:pPr>
      <w:r w:rsidRPr="00100FF4">
        <w:rPr>
          <w:bCs/>
          <w:sz w:val="18"/>
          <w:szCs w:val="28"/>
        </w:rPr>
        <w:tab/>
        <w:t xml:space="preserve">                    cout&lt;&lt;"\t1\tCivil Engineering Materials \t\t\t\t(2-1-3)\n";</w:t>
      </w:r>
    </w:p>
    <w:p w:rsidR="00100FF4" w:rsidRPr="00100FF4" w:rsidRDefault="00100FF4" w:rsidP="00100FF4">
      <w:pPr>
        <w:rPr>
          <w:bCs/>
          <w:sz w:val="18"/>
          <w:szCs w:val="28"/>
        </w:rPr>
      </w:pPr>
      <w:r w:rsidRPr="00100FF4">
        <w:rPr>
          <w:bCs/>
          <w:sz w:val="18"/>
          <w:szCs w:val="28"/>
        </w:rPr>
        <w:tab/>
        <w:t xml:space="preserve">                    cout&lt;&lt;"\t2\tBasic Electrical &amp; Mechanical Engineering \t\t(2-2-4)\n";</w:t>
      </w:r>
    </w:p>
    <w:p w:rsidR="00100FF4" w:rsidRPr="00100FF4" w:rsidRDefault="00100FF4" w:rsidP="00100FF4">
      <w:pPr>
        <w:rPr>
          <w:bCs/>
          <w:sz w:val="18"/>
          <w:szCs w:val="28"/>
        </w:rPr>
      </w:pPr>
      <w:r w:rsidRPr="00100FF4">
        <w:rPr>
          <w:bCs/>
          <w:sz w:val="18"/>
          <w:szCs w:val="28"/>
        </w:rPr>
        <w:tab/>
        <w:t xml:space="preserve">                    cout&lt;&lt;"\t3\tCivil Engineering Drawing\t\t\t\t(1-2-3)\n";</w:t>
      </w:r>
    </w:p>
    <w:p w:rsidR="00100FF4" w:rsidRPr="00100FF4" w:rsidRDefault="00100FF4" w:rsidP="00100FF4">
      <w:pPr>
        <w:rPr>
          <w:bCs/>
          <w:sz w:val="18"/>
          <w:szCs w:val="28"/>
        </w:rPr>
      </w:pPr>
      <w:r w:rsidRPr="00100FF4">
        <w:rPr>
          <w:bCs/>
          <w:sz w:val="18"/>
          <w:szCs w:val="28"/>
        </w:rPr>
        <w:tab/>
        <w:t xml:space="preserve">                    cout&lt;&lt;"\t4\tApplied Calculus (Math-1)\t\t\t\t(3-0-3)\n";</w:t>
      </w:r>
    </w:p>
    <w:p w:rsidR="00100FF4" w:rsidRPr="00100FF4" w:rsidRDefault="00100FF4" w:rsidP="00100FF4">
      <w:pPr>
        <w:rPr>
          <w:bCs/>
          <w:sz w:val="18"/>
          <w:szCs w:val="28"/>
        </w:rPr>
      </w:pPr>
      <w:r w:rsidRPr="00100FF4">
        <w:rPr>
          <w:bCs/>
          <w:sz w:val="18"/>
          <w:szCs w:val="28"/>
        </w:rPr>
        <w:tab/>
        <w:t xml:space="preserve">                    cout&lt;&lt;"\t5\tCFunctional English\t\t\t\t\t(2-0-2)\n";</w:t>
      </w:r>
    </w:p>
    <w:p w:rsidR="00100FF4" w:rsidRPr="00100FF4" w:rsidRDefault="00100FF4" w:rsidP="00100FF4">
      <w:pPr>
        <w:rPr>
          <w:bCs/>
          <w:sz w:val="18"/>
          <w:szCs w:val="28"/>
        </w:rPr>
      </w:pPr>
      <w:r w:rsidRPr="00100FF4">
        <w:rPr>
          <w:bCs/>
          <w:sz w:val="18"/>
          <w:szCs w:val="28"/>
        </w:rPr>
        <w:tab/>
        <w:t xml:space="preserve">                    cout&lt;&lt;"\t6\tPakistan studies\t\t\t\t\t(1-0-1)\n";</w:t>
      </w:r>
    </w:p>
    <w:p w:rsidR="00100FF4" w:rsidRPr="00100FF4" w:rsidRDefault="00100FF4" w:rsidP="00100FF4">
      <w:pPr>
        <w:rPr>
          <w:bCs/>
          <w:sz w:val="18"/>
          <w:szCs w:val="28"/>
        </w:rPr>
      </w:pPr>
      <w:r w:rsidRPr="00100FF4">
        <w:rPr>
          <w:bCs/>
          <w:sz w:val="18"/>
          <w:szCs w:val="28"/>
        </w:rPr>
        <w:tab/>
        <w:t xml:space="preserve">                    </w:t>
      </w:r>
    </w:p>
    <w:p w:rsidR="00100FF4" w:rsidRPr="00100FF4" w:rsidRDefault="00100FF4" w:rsidP="00100FF4">
      <w:pPr>
        <w:rPr>
          <w:bCs/>
          <w:sz w:val="18"/>
          <w:szCs w:val="28"/>
        </w:rPr>
      </w:pPr>
      <w:r w:rsidRPr="00100FF4">
        <w:rPr>
          <w:bCs/>
          <w:sz w:val="18"/>
          <w:szCs w:val="28"/>
        </w:rPr>
        <w:tab/>
        <w:t xml:space="preserve">                    cout&lt;&lt;"\n\n\t\tTotal Credits = 32\n\n";</w:t>
      </w:r>
    </w:p>
    <w:p w:rsidR="00100FF4" w:rsidRPr="00100FF4" w:rsidRDefault="00100FF4" w:rsidP="00100FF4">
      <w:pPr>
        <w:rPr>
          <w:bCs/>
          <w:sz w:val="18"/>
          <w:szCs w:val="28"/>
        </w:rPr>
      </w:pPr>
      <w:r w:rsidRPr="00100FF4">
        <w:rPr>
          <w:bCs/>
          <w:sz w:val="18"/>
          <w:szCs w:val="28"/>
        </w:rPr>
        <w:tab/>
        <w:t xml:space="preserve">                    break;</w:t>
      </w:r>
    </w:p>
    <w:p w:rsidR="00100FF4" w:rsidRPr="00100FF4" w:rsidRDefault="00100FF4" w:rsidP="00100FF4">
      <w:pPr>
        <w:rPr>
          <w:bCs/>
          <w:sz w:val="18"/>
          <w:szCs w:val="28"/>
        </w:rPr>
      </w:pPr>
      <w:r w:rsidRPr="00100FF4">
        <w:rPr>
          <w:bCs/>
          <w:sz w:val="18"/>
          <w:szCs w:val="28"/>
        </w:rPr>
        <w:tab/>
        <w:t xml:space="preserve">                    </w:t>
      </w:r>
    </w:p>
    <w:p w:rsidR="00100FF4" w:rsidRPr="00100FF4" w:rsidRDefault="00100FF4" w:rsidP="00100FF4">
      <w:pPr>
        <w:rPr>
          <w:bCs/>
          <w:sz w:val="18"/>
          <w:szCs w:val="28"/>
        </w:rPr>
      </w:pPr>
      <w:r w:rsidRPr="00100FF4">
        <w:rPr>
          <w:bCs/>
          <w:sz w:val="18"/>
          <w:szCs w:val="28"/>
        </w:rPr>
        <w:tab/>
        <w:t xml:space="preserve">            case 5: cout&lt;&lt;"\t\tDetails for the First Semester\n\n\n";</w:t>
      </w:r>
    </w:p>
    <w:p w:rsidR="00100FF4" w:rsidRPr="00100FF4" w:rsidRDefault="00100FF4" w:rsidP="00100FF4">
      <w:pPr>
        <w:rPr>
          <w:bCs/>
          <w:sz w:val="18"/>
          <w:szCs w:val="28"/>
        </w:rPr>
      </w:pPr>
      <w:r w:rsidRPr="00100FF4">
        <w:rPr>
          <w:bCs/>
          <w:sz w:val="18"/>
          <w:szCs w:val="28"/>
        </w:rPr>
        <w:tab/>
      </w:r>
      <w:r w:rsidRPr="00100FF4">
        <w:rPr>
          <w:bCs/>
          <w:sz w:val="18"/>
          <w:szCs w:val="28"/>
        </w:rPr>
        <w:tab/>
        <w:t xml:space="preserve">                cout&lt;&lt;"\t\t\tPHY CYCLE\n\n";</w:t>
      </w:r>
    </w:p>
    <w:p w:rsidR="00100FF4" w:rsidRPr="00100FF4" w:rsidRDefault="00100FF4" w:rsidP="00100FF4">
      <w:pPr>
        <w:rPr>
          <w:bCs/>
          <w:sz w:val="18"/>
          <w:szCs w:val="28"/>
        </w:rPr>
      </w:pPr>
      <w:r w:rsidRPr="00100FF4">
        <w:rPr>
          <w:bCs/>
          <w:sz w:val="18"/>
          <w:szCs w:val="28"/>
        </w:rPr>
        <w:tab/>
        <w:t xml:space="preserve">                    cout&lt;&lt;"\tS.No.\tSubject Name\t\t\t\t\tSubject Credits\n";</w:t>
      </w:r>
    </w:p>
    <w:p w:rsidR="00100FF4" w:rsidRPr="00100FF4" w:rsidRDefault="00100FF4" w:rsidP="00100FF4">
      <w:pPr>
        <w:rPr>
          <w:bCs/>
          <w:sz w:val="18"/>
          <w:szCs w:val="28"/>
        </w:rPr>
      </w:pPr>
      <w:r w:rsidRPr="00100FF4">
        <w:rPr>
          <w:bCs/>
          <w:sz w:val="18"/>
          <w:szCs w:val="28"/>
        </w:rPr>
        <w:tab/>
        <w:t xml:space="preserve">                    cout&lt;&lt;"\t1\tEnglish-A (Functional English) \t\t\t\t3+0\n";</w:t>
      </w:r>
    </w:p>
    <w:p w:rsidR="00100FF4" w:rsidRPr="00100FF4" w:rsidRDefault="00100FF4" w:rsidP="00100FF4">
      <w:pPr>
        <w:rPr>
          <w:bCs/>
          <w:sz w:val="18"/>
          <w:szCs w:val="28"/>
        </w:rPr>
      </w:pPr>
      <w:r w:rsidRPr="00100FF4">
        <w:rPr>
          <w:bCs/>
          <w:sz w:val="18"/>
          <w:szCs w:val="28"/>
        </w:rPr>
        <w:tab/>
        <w:t xml:space="preserve">                    cout&lt;&lt;"\t2\tPharmaceutics-IA (Physical Pharmacy) \t\t\t3+1\n";</w:t>
      </w:r>
    </w:p>
    <w:p w:rsidR="00100FF4" w:rsidRPr="00100FF4" w:rsidRDefault="00100FF4" w:rsidP="00100FF4">
      <w:pPr>
        <w:rPr>
          <w:bCs/>
          <w:sz w:val="18"/>
          <w:szCs w:val="28"/>
        </w:rPr>
      </w:pPr>
      <w:r w:rsidRPr="00100FF4">
        <w:rPr>
          <w:bCs/>
          <w:sz w:val="18"/>
          <w:szCs w:val="28"/>
        </w:rPr>
        <w:tab/>
        <w:t xml:space="preserve">                    cout&lt;&lt;"\t3\tPharmaceutical Chemistry-IA (Organic) \t\t\t3+1\n";</w:t>
      </w:r>
    </w:p>
    <w:p w:rsidR="00100FF4" w:rsidRPr="00100FF4" w:rsidRDefault="00100FF4" w:rsidP="00100FF4">
      <w:pPr>
        <w:rPr>
          <w:bCs/>
          <w:sz w:val="18"/>
          <w:szCs w:val="28"/>
        </w:rPr>
      </w:pPr>
      <w:r w:rsidRPr="00100FF4">
        <w:rPr>
          <w:bCs/>
          <w:sz w:val="18"/>
          <w:szCs w:val="28"/>
        </w:rPr>
        <w:tab/>
        <w:t xml:space="preserve">                    cout&lt;&lt;"\t4\tPharmaceutical Chemistry-IIA (Biochemistry)\t\t3+1\n";</w:t>
      </w:r>
    </w:p>
    <w:p w:rsidR="00100FF4" w:rsidRPr="00100FF4" w:rsidRDefault="00100FF4" w:rsidP="00100FF4">
      <w:pPr>
        <w:rPr>
          <w:bCs/>
          <w:sz w:val="18"/>
          <w:szCs w:val="28"/>
        </w:rPr>
      </w:pPr>
      <w:r w:rsidRPr="00100FF4">
        <w:rPr>
          <w:bCs/>
          <w:sz w:val="18"/>
          <w:szCs w:val="28"/>
        </w:rPr>
        <w:tab/>
        <w:t xml:space="preserve">                    cout&lt;&lt;"\t5\tAnatomy &amp; Histology \t\t\t\t\t3+1\n";</w:t>
      </w:r>
    </w:p>
    <w:p w:rsidR="00100FF4" w:rsidRPr="00100FF4" w:rsidRDefault="00100FF4" w:rsidP="00100FF4">
      <w:pPr>
        <w:rPr>
          <w:bCs/>
          <w:sz w:val="18"/>
          <w:szCs w:val="28"/>
        </w:rPr>
      </w:pPr>
      <w:r w:rsidRPr="00100FF4">
        <w:rPr>
          <w:bCs/>
          <w:sz w:val="18"/>
          <w:szCs w:val="28"/>
        </w:rPr>
        <w:tab/>
        <w:t xml:space="preserve">                    cout&lt;&lt;"\t6\tPhysiology-A I\t\t\t\t\t\t3+1\n";</w:t>
      </w:r>
    </w:p>
    <w:p w:rsidR="00100FF4" w:rsidRPr="00100FF4" w:rsidRDefault="00100FF4" w:rsidP="00100FF4">
      <w:pPr>
        <w:rPr>
          <w:bCs/>
          <w:sz w:val="18"/>
          <w:szCs w:val="28"/>
        </w:rPr>
      </w:pPr>
      <w:r w:rsidRPr="00100FF4">
        <w:rPr>
          <w:bCs/>
          <w:sz w:val="18"/>
          <w:szCs w:val="28"/>
        </w:rPr>
        <w:tab/>
        <w:t xml:space="preserve">                    cout&lt;&lt;"\n\n\t\tTotal Credits = 17 \n\n";</w:t>
      </w:r>
    </w:p>
    <w:p w:rsidR="00100FF4" w:rsidRPr="00100FF4" w:rsidRDefault="00100FF4" w:rsidP="00100FF4">
      <w:pPr>
        <w:rPr>
          <w:bCs/>
          <w:sz w:val="18"/>
          <w:szCs w:val="28"/>
        </w:rPr>
      </w:pPr>
      <w:r w:rsidRPr="00100FF4">
        <w:rPr>
          <w:bCs/>
          <w:sz w:val="18"/>
          <w:szCs w:val="28"/>
        </w:rPr>
        <w:tab/>
        <w:t xml:space="preserve">                    break;</w:t>
      </w:r>
    </w:p>
    <w:p w:rsidR="00100FF4" w:rsidRPr="00100FF4" w:rsidRDefault="00100FF4" w:rsidP="00100FF4">
      <w:pPr>
        <w:rPr>
          <w:bCs/>
          <w:sz w:val="18"/>
          <w:szCs w:val="28"/>
        </w:rPr>
      </w:pPr>
      <w:r w:rsidRPr="00100FF4">
        <w:rPr>
          <w:bCs/>
          <w:sz w:val="18"/>
          <w:szCs w:val="28"/>
        </w:rPr>
        <w:tab/>
        <w:t xml:space="preserve">            case 6: {</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 xml:space="preserve">            cout&lt;&lt;"\n\nPrograms Offered in Department of Management &amp; Social Sciences\n\n\n";</w:t>
      </w:r>
    </w:p>
    <w:p w:rsidR="00100FF4" w:rsidRPr="00100FF4" w:rsidRDefault="00100FF4" w:rsidP="00100FF4">
      <w:pPr>
        <w:rPr>
          <w:bCs/>
          <w:sz w:val="18"/>
          <w:szCs w:val="28"/>
        </w:rPr>
      </w:pPr>
      <w:r w:rsidRPr="00100FF4">
        <w:rPr>
          <w:bCs/>
          <w:sz w:val="18"/>
          <w:szCs w:val="28"/>
        </w:rPr>
        <w:t xml:space="preserve">                        cout&lt;&lt;"Please Select Your Program\n\n";</w:t>
      </w:r>
    </w:p>
    <w:p w:rsidR="00100FF4" w:rsidRPr="00100FF4" w:rsidRDefault="00100FF4" w:rsidP="00100FF4">
      <w:pPr>
        <w:rPr>
          <w:bCs/>
          <w:sz w:val="18"/>
          <w:szCs w:val="28"/>
        </w:rPr>
      </w:pPr>
      <w:r w:rsidRPr="00100FF4">
        <w:rPr>
          <w:bCs/>
          <w:sz w:val="18"/>
          <w:szCs w:val="28"/>
        </w:rPr>
        <w:t xml:space="preserve">                        cout&lt;&lt;"1.BS In Microbiology BSMB \n";</w:t>
      </w:r>
    </w:p>
    <w:p w:rsidR="00100FF4" w:rsidRPr="00100FF4" w:rsidRDefault="00100FF4" w:rsidP="00100FF4">
      <w:pPr>
        <w:rPr>
          <w:bCs/>
          <w:sz w:val="18"/>
          <w:szCs w:val="28"/>
        </w:rPr>
      </w:pPr>
      <w:r w:rsidRPr="00100FF4">
        <w:rPr>
          <w:bCs/>
          <w:sz w:val="18"/>
          <w:szCs w:val="28"/>
        </w:rPr>
        <w:t xml:space="preserve">                        cout&lt;&lt;"2.BS In Medical Lab Technology(MLT) \n";</w:t>
      </w:r>
    </w:p>
    <w:p w:rsidR="00100FF4" w:rsidRPr="00100FF4" w:rsidRDefault="00100FF4" w:rsidP="00100FF4">
      <w:pPr>
        <w:rPr>
          <w:bCs/>
          <w:sz w:val="18"/>
          <w:szCs w:val="28"/>
        </w:rPr>
      </w:pPr>
      <w:r w:rsidRPr="00100FF4">
        <w:rPr>
          <w:bCs/>
          <w:sz w:val="18"/>
          <w:szCs w:val="28"/>
        </w:rPr>
        <w:t xml:space="preserve">                        cout&lt;&lt;"3.BS In Biochemistry \n";</w:t>
      </w:r>
    </w:p>
    <w:p w:rsidR="00100FF4" w:rsidRPr="00100FF4" w:rsidRDefault="00100FF4" w:rsidP="00100FF4">
      <w:pPr>
        <w:rPr>
          <w:bCs/>
          <w:sz w:val="18"/>
          <w:szCs w:val="28"/>
        </w:rPr>
      </w:pPr>
      <w:r w:rsidRPr="00100FF4">
        <w:rPr>
          <w:bCs/>
          <w:sz w:val="18"/>
          <w:szCs w:val="28"/>
        </w:rPr>
        <w:t xml:space="preserve">                        cout&lt;&lt;"\nPlease Enter your Program \n";</w:t>
      </w:r>
    </w:p>
    <w:p w:rsidR="00100FF4" w:rsidRPr="00100FF4" w:rsidRDefault="00100FF4" w:rsidP="00100FF4">
      <w:pPr>
        <w:rPr>
          <w:bCs/>
          <w:sz w:val="18"/>
          <w:szCs w:val="28"/>
        </w:rPr>
      </w:pPr>
      <w:r w:rsidRPr="00100FF4">
        <w:rPr>
          <w:bCs/>
          <w:sz w:val="18"/>
          <w:szCs w:val="28"/>
        </w:rPr>
        <w:lastRenderedPageBreak/>
        <w:t xml:space="preserve">                  cin&gt;&gt;op;</w:t>
      </w:r>
    </w:p>
    <w:p w:rsidR="00100FF4" w:rsidRPr="00100FF4" w:rsidRDefault="00100FF4" w:rsidP="00100FF4">
      <w:pPr>
        <w:rPr>
          <w:bCs/>
          <w:sz w:val="18"/>
          <w:szCs w:val="28"/>
        </w:rPr>
      </w:pPr>
      <w:r w:rsidRPr="00100FF4">
        <w:rPr>
          <w:bCs/>
          <w:sz w:val="18"/>
          <w:szCs w:val="28"/>
        </w:rPr>
        <w:t xml:space="preserve">                switch(op){</w:t>
      </w:r>
    </w:p>
    <w:p w:rsidR="00100FF4" w:rsidRPr="00100FF4" w:rsidRDefault="00100FF4" w:rsidP="00100FF4">
      <w:pPr>
        <w:rPr>
          <w:bCs/>
          <w:sz w:val="18"/>
          <w:szCs w:val="28"/>
        </w:rPr>
      </w:pPr>
      <w:r w:rsidRPr="00100FF4">
        <w:rPr>
          <w:bCs/>
          <w:sz w:val="18"/>
          <w:szCs w:val="28"/>
        </w:rPr>
        <w:tab/>
        <w:t xml:space="preserve">            case 1:cout&lt;&lt;"\t\tDetails for the First Semester\n\n\n";</w:t>
      </w:r>
    </w:p>
    <w:p w:rsidR="00100FF4" w:rsidRPr="00100FF4" w:rsidRDefault="00100FF4" w:rsidP="00100FF4">
      <w:pPr>
        <w:rPr>
          <w:bCs/>
          <w:sz w:val="18"/>
          <w:szCs w:val="28"/>
        </w:rPr>
      </w:pPr>
      <w:r w:rsidRPr="00100FF4">
        <w:rPr>
          <w:bCs/>
          <w:sz w:val="18"/>
          <w:szCs w:val="28"/>
        </w:rPr>
        <w:tab/>
      </w:r>
      <w:r w:rsidRPr="00100FF4">
        <w:rPr>
          <w:bCs/>
          <w:sz w:val="18"/>
          <w:szCs w:val="28"/>
        </w:rPr>
        <w:tab/>
        <w:t xml:space="preserve">                cout&lt;&lt;"\t\t\tPHY CYCLE\n\n";</w:t>
      </w:r>
    </w:p>
    <w:p w:rsidR="00100FF4" w:rsidRPr="00100FF4" w:rsidRDefault="00100FF4" w:rsidP="00100FF4">
      <w:pPr>
        <w:rPr>
          <w:bCs/>
          <w:sz w:val="18"/>
          <w:szCs w:val="28"/>
        </w:rPr>
      </w:pPr>
      <w:r w:rsidRPr="00100FF4">
        <w:rPr>
          <w:bCs/>
          <w:sz w:val="18"/>
          <w:szCs w:val="28"/>
        </w:rPr>
        <w:tab/>
        <w:t xml:space="preserve">                    cout&lt;&lt;"\tS.No.\tSubject Name\t\t\t\t\tSubject Credits\n";</w:t>
      </w:r>
    </w:p>
    <w:p w:rsidR="00100FF4" w:rsidRPr="00100FF4" w:rsidRDefault="00100FF4" w:rsidP="00100FF4">
      <w:pPr>
        <w:rPr>
          <w:bCs/>
          <w:sz w:val="18"/>
          <w:szCs w:val="28"/>
        </w:rPr>
      </w:pPr>
      <w:r w:rsidRPr="00100FF4">
        <w:rPr>
          <w:bCs/>
          <w:sz w:val="18"/>
          <w:szCs w:val="28"/>
        </w:rPr>
        <w:tab/>
        <w:t xml:space="preserve">                    cout&lt;&lt;"\t1\tBasic Mathematics \t\t\t\t\t3+0\n";</w:t>
      </w:r>
    </w:p>
    <w:p w:rsidR="00100FF4" w:rsidRPr="00100FF4" w:rsidRDefault="00100FF4" w:rsidP="00100FF4">
      <w:pPr>
        <w:rPr>
          <w:bCs/>
          <w:sz w:val="18"/>
          <w:szCs w:val="28"/>
        </w:rPr>
      </w:pPr>
      <w:r w:rsidRPr="00100FF4">
        <w:rPr>
          <w:bCs/>
          <w:sz w:val="18"/>
          <w:szCs w:val="28"/>
        </w:rPr>
        <w:tab/>
        <w:t xml:space="preserve">                    cout&lt;&lt;"\t2\tFundamental of Microbiology \t\t\t\t2+1\n";</w:t>
      </w:r>
    </w:p>
    <w:p w:rsidR="00100FF4" w:rsidRPr="00100FF4" w:rsidRDefault="00100FF4" w:rsidP="00100FF4">
      <w:pPr>
        <w:rPr>
          <w:bCs/>
          <w:sz w:val="18"/>
          <w:szCs w:val="28"/>
        </w:rPr>
      </w:pPr>
      <w:r w:rsidRPr="00100FF4">
        <w:rPr>
          <w:bCs/>
          <w:sz w:val="18"/>
          <w:szCs w:val="28"/>
        </w:rPr>
        <w:tab/>
        <w:t xml:space="preserve">                    cout&lt;&lt;"\t3\tMicrobial Taxonomy \t\t\t\t\t2+1\n";</w:t>
      </w:r>
    </w:p>
    <w:p w:rsidR="00100FF4" w:rsidRPr="00100FF4" w:rsidRDefault="00100FF4" w:rsidP="00100FF4">
      <w:pPr>
        <w:rPr>
          <w:bCs/>
          <w:sz w:val="18"/>
          <w:szCs w:val="28"/>
        </w:rPr>
      </w:pPr>
      <w:r w:rsidRPr="00100FF4">
        <w:rPr>
          <w:bCs/>
          <w:sz w:val="18"/>
          <w:szCs w:val="28"/>
        </w:rPr>
        <w:tab/>
        <w:t xml:space="preserve">                    cout&lt;&lt;"\t4\tEnglish-I (Comprehension)\t\t\t\t3+0\n";</w:t>
      </w:r>
    </w:p>
    <w:p w:rsidR="00100FF4" w:rsidRPr="00100FF4" w:rsidRDefault="00100FF4" w:rsidP="00100FF4">
      <w:pPr>
        <w:rPr>
          <w:bCs/>
          <w:sz w:val="18"/>
          <w:szCs w:val="28"/>
        </w:rPr>
      </w:pPr>
      <w:r w:rsidRPr="00100FF4">
        <w:rPr>
          <w:bCs/>
          <w:sz w:val="18"/>
          <w:szCs w:val="28"/>
        </w:rPr>
        <w:tab/>
        <w:t xml:space="preserve">                    cout&lt;&lt;"\t5\tIslamic Studies/Ethics (for Non-Muslims)\t\t2+0\n";</w:t>
      </w:r>
    </w:p>
    <w:p w:rsidR="00100FF4" w:rsidRPr="00100FF4" w:rsidRDefault="00100FF4" w:rsidP="00100FF4">
      <w:pPr>
        <w:rPr>
          <w:bCs/>
          <w:sz w:val="18"/>
          <w:szCs w:val="28"/>
        </w:rPr>
      </w:pPr>
      <w:r w:rsidRPr="00100FF4">
        <w:rPr>
          <w:bCs/>
          <w:sz w:val="18"/>
          <w:szCs w:val="28"/>
        </w:rPr>
        <w:tab/>
        <w:t xml:space="preserve">                    cout&lt;&lt;"\t6\tIntroduction to Computing\t\t\t\t3+0\n";</w:t>
      </w:r>
    </w:p>
    <w:p w:rsidR="00100FF4" w:rsidRPr="00100FF4" w:rsidRDefault="00100FF4" w:rsidP="00100FF4">
      <w:pPr>
        <w:rPr>
          <w:bCs/>
          <w:sz w:val="18"/>
          <w:szCs w:val="28"/>
        </w:rPr>
      </w:pPr>
      <w:r w:rsidRPr="00100FF4">
        <w:rPr>
          <w:bCs/>
          <w:sz w:val="18"/>
          <w:szCs w:val="28"/>
        </w:rPr>
        <w:tab/>
        <w:t xml:space="preserve">                    cout&lt;&lt;"\n\n\t\tTotal Credits = 17 \n\n";</w:t>
      </w:r>
    </w:p>
    <w:p w:rsidR="00100FF4" w:rsidRPr="00100FF4" w:rsidRDefault="00100FF4" w:rsidP="00100FF4">
      <w:pPr>
        <w:rPr>
          <w:bCs/>
          <w:sz w:val="18"/>
          <w:szCs w:val="28"/>
        </w:rPr>
      </w:pPr>
      <w:r w:rsidRPr="00100FF4">
        <w:rPr>
          <w:bCs/>
          <w:sz w:val="18"/>
          <w:szCs w:val="28"/>
        </w:rPr>
        <w:tab/>
        <w:t xml:space="preserve">                    break;</w:t>
      </w:r>
    </w:p>
    <w:p w:rsidR="00100FF4" w:rsidRPr="00100FF4" w:rsidRDefault="00100FF4" w:rsidP="00100FF4">
      <w:pPr>
        <w:rPr>
          <w:bCs/>
          <w:sz w:val="18"/>
          <w:szCs w:val="28"/>
        </w:rPr>
      </w:pPr>
      <w:r w:rsidRPr="00100FF4">
        <w:rPr>
          <w:bCs/>
          <w:sz w:val="18"/>
          <w:szCs w:val="28"/>
        </w:rPr>
        <w:tab/>
        <w:t xml:space="preserve">            case 2:cout&lt;&lt;"\t\tDetails for the First Semester\n\n\n";</w:t>
      </w:r>
    </w:p>
    <w:p w:rsidR="00100FF4" w:rsidRPr="00100FF4" w:rsidRDefault="00100FF4" w:rsidP="00100FF4">
      <w:pPr>
        <w:rPr>
          <w:bCs/>
          <w:sz w:val="18"/>
          <w:szCs w:val="28"/>
        </w:rPr>
      </w:pPr>
      <w:r w:rsidRPr="00100FF4">
        <w:rPr>
          <w:bCs/>
          <w:sz w:val="18"/>
          <w:szCs w:val="28"/>
        </w:rPr>
        <w:tab/>
      </w:r>
      <w:r w:rsidRPr="00100FF4">
        <w:rPr>
          <w:bCs/>
          <w:sz w:val="18"/>
          <w:szCs w:val="28"/>
        </w:rPr>
        <w:tab/>
        <w:t xml:space="preserve">                cout&lt;&lt;"\t\t\tPHY CYCLE\n\n";</w:t>
      </w:r>
    </w:p>
    <w:p w:rsidR="00100FF4" w:rsidRPr="00100FF4" w:rsidRDefault="00100FF4" w:rsidP="00100FF4">
      <w:pPr>
        <w:rPr>
          <w:bCs/>
          <w:sz w:val="18"/>
          <w:szCs w:val="28"/>
        </w:rPr>
      </w:pPr>
      <w:r w:rsidRPr="00100FF4">
        <w:rPr>
          <w:bCs/>
          <w:sz w:val="18"/>
          <w:szCs w:val="28"/>
        </w:rPr>
        <w:tab/>
        <w:t xml:space="preserve">                    cout&lt;&lt;"\tS.No.\tSubject Name\t\t\t\t\t\tSubject Credits\n";</w:t>
      </w:r>
    </w:p>
    <w:p w:rsidR="00100FF4" w:rsidRPr="00100FF4" w:rsidRDefault="00100FF4" w:rsidP="00100FF4">
      <w:pPr>
        <w:rPr>
          <w:bCs/>
          <w:sz w:val="18"/>
          <w:szCs w:val="28"/>
        </w:rPr>
      </w:pPr>
      <w:r w:rsidRPr="00100FF4">
        <w:rPr>
          <w:bCs/>
          <w:sz w:val="18"/>
          <w:szCs w:val="28"/>
        </w:rPr>
        <w:tab/>
        <w:t xml:space="preserve">                    cout&lt;&lt;"\t1\tHuman Anatomy-I \t\t\t\t\t\t3+1\n";</w:t>
      </w:r>
    </w:p>
    <w:p w:rsidR="00100FF4" w:rsidRPr="00100FF4" w:rsidRDefault="00100FF4" w:rsidP="00100FF4">
      <w:pPr>
        <w:rPr>
          <w:bCs/>
          <w:sz w:val="18"/>
          <w:szCs w:val="28"/>
        </w:rPr>
      </w:pPr>
      <w:r w:rsidRPr="00100FF4">
        <w:rPr>
          <w:bCs/>
          <w:sz w:val="18"/>
          <w:szCs w:val="28"/>
        </w:rPr>
        <w:tab/>
        <w:t xml:space="preserve">                    cout&lt;&lt;"\t2\tHuman Physiology-I \t\t\t\t\t\t3+1\n";</w:t>
      </w:r>
    </w:p>
    <w:p w:rsidR="00100FF4" w:rsidRPr="00100FF4" w:rsidRDefault="00100FF4" w:rsidP="00100FF4">
      <w:pPr>
        <w:rPr>
          <w:bCs/>
          <w:sz w:val="18"/>
          <w:szCs w:val="28"/>
        </w:rPr>
      </w:pPr>
      <w:r w:rsidRPr="00100FF4">
        <w:rPr>
          <w:bCs/>
          <w:sz w:val="18"/>
          <w:szCs w:val="28"/>
        </w:rPr>
        <w:tab/>
        <w:t xml:space="preserve">                    cout&lt;&lt;"\t3\tBiochemistry-I \t\t\t\t\t\t\t3+1\n";</w:t>
      </w:r>
    </w:p>
    <w:p w:rsidR="00100FF4" w:rsidRPr="00100FF4" w:rsidRDefault="00100FF4" w:rsidP="00100FF4">
      <w:pPr>
        <w:rPr>
          <w:bCs/>
          <w:sz w:val="18"/>
          <w:szCs w:val="28"/>
        </w:rPr>
      </w:pPr>
      <w:r w:rsidRPr="00100FF4">
        <w:rPr>
          <w:bCs/>
          <w:sz w:val="18"/>
          <w:szCs w:val="28"/>
        </w:rPr>
        <w:tab/>
        <w:t xml:space="preserve">                    cout&lt;&lt;"\t4\tEnglish-I (Comprehension)\t\t\t\t\t3+0\n";</w:t>
      </w:r>
    </w:p>
    <w:p w:rsidR="00100FF4" w:rsidRPr="00100FF4" w:rsidRDefault="00100FF4" w:rsidP="00100FF4">
      <w:pPr>
        <w:rPr>
          <w:bCs/>
          <w:sz w:val="18"/>
          <w:szCs w:val="28"/>
        </w:rPr>
      </w:pPr>
      <w:r w:rsidRPr="00100FF4">
        <w:rPr>
          <w:bCs/>
          <w:sz w:val="18"/>
          <w:szCs w:val="28"/>
        </w:rPr>
        <w:tab/>
        <w:t xml:space="preserve">                    cout&lt;&lt;"\t5\tIslamic Studies/Ethics (for Non-Muslims)\t\t\t2+0\n";</w:t>
      </w:r>
    </w:p>
    <w:p w:rsidR="00100FF4" w:rsidRPr="00100FF4" w:rsidRDefault="00100FF4" w:rsidP="00100FF4">
      <w:pPr>
        <w:rPr>
          <w:bCs/>
          <w:sz w:val="18"/>
          <w:szCs w:val="28"/>
        </w:rPr>
      </w:pPr>
      <w:r w:rsidRPr="00100FF4">
        <w:rPr>
          <w:bCs/>
          <w:sz w:val="18"/>
          <w:szCs w:val="28"/>
        </w:rPr>
        <w:tab/>
        <w:t xml:space="preserve">                    cout&lt;&lt;"\t6\tIntroduction to Computing\t\t\t\t\t2+1\n";</w:t>
      </w:r>
    </w:p>
    <w:p w:rsidR="00100FF4" w:rsidRPr="00100FF4" w:rsidRDefault="00100FF4" w:rsidP="00100FF4">
      <w:pPr>
        <w:rPr>
          <w:bCs/>
          <w:sz w:val="18"/>
          <w:szCs w:val="28"/>
        </w:rPr>
      </w:pPr>
      <w:r w:rsidRPr="00100FF4">
        <w:rPr>
          <w:bCs/>
          <w:sz w:val="18"/>
          <w:szCs w:val="28"/>
        </w:rPr>
        <w:tab/>
        <w:t xml:space="preserve">                    cout&lt;&lt;"\n\n\t\tTotal Credits = 20 \n\n";</w:t>
      </w:r>
    </w:p>
    <w:p w:rsidR="00100FF4" w:rsidRPr="00100FF4" w:rsidRDefault="00100FF4" w:rsidP="00100FF4">
      <w:pPr>
        <w:rPr>
          <w:bCs/>
          <w:sz w:val="18"/>
          <w:szCs w:val="28"/>
        </w:rPr>
      </w:pPr>
      <w:r w:rsidRPr="00100FF4">
        <w:rPr>
          <w:bCs/>
          <w:sz w:val="18"/>
          <w:szCs w:val="28"/>
        </w:rPr>
        <w:tab/>
        <w:t xml:space="preserve">                    break;</w:t>
      </w:r>
    </w:p>
    <w:p w:rsidR="00100FF4" w:rsidRPr="00100FF4" w:rsidRDefault="00100FF4" w:rsidP="00100FF4">
      <w:pPr>
        <w:rPr>
          <w:bCs/>
          <w:sz w:val="18"/>
          <w:szCs w:val="28"/>
        </w:rPr>
      </w:pPr>
      <w:r w:rsidRPr="00100FF4">
        <w:rPr>
          <w:bCs/>
          <w:sz w:val="18"/>
          <w:szCs w:val="28"/>
        </w:rPr>
        <w:t xml:space="preserve">                case 3:cout&lt;&lt;"\t\tDetails for the First Semester\n\n\n";</w:t>
      </w:r>
    </w:p>
    <w:p w:rsidR="00100FF4" w:rsidRPr="00100FF4" w:rsidRDefault="00100FF4" w:rsidP="00100FF4">
      <w:pPr>
        <w:rPr>
          <w:bCs/>
          <w:sz w:val="18"/>
          <w:szCs w:val="28"/>
        </w:rPr>
      </w:pPr>
      <w:r w:rsidRPr="00100FF4">
        <w:rPr>
          <w:bCs/>
          <w:sz w:val="18"/>
          <w:szCs w:val="28"/>
        </w:rPr>
        <w:tab/>
      </w:r>
      <w:r w:rsidRPr="00100FF4">
        <w:rPr>
          <w:bCs/>
          <w:sz w:val="18"/>
          <w:szCs w:val="28"/>
        </w:rPr>
        <w:tab/>
        <w:t xml:space="preserve">                cout&lt;&lt;"\t\t\tPHY CYCLE\n\n";</w:t>
      </w:r>
    </w:p>
    <w:p w:rsidR="00100FF4" w:rsidRPr="00100FF4" w:rsidRDefault="00100FF4" w:rsidP="00100FF4">
      <w:pPr>
        <w:rPr>
          <w:bCs/>
          <w:sz w:val="18"/>
          <w:szCs w:val="28"/>
        </w:rPr>
      </w:pPr>
      <w:r w:rsidRPr="00100FF4">
        <w:rPr>
          <w:bCs/>
          <w:sz w:val="18"/>
          <w:szCs w:val="28"/>
        </w:rPr>
        <w:tab/>
        <w:t xml:space="preserve">                    cout&lt;&lt;"\tS.No.\tSubject Name\t\t\t\t\tSubject Credits\n";</w:t>
      </w:r>
    </w:p>
    <w:p w:rsidR="00100FF4" w:rsidRPr="00100FF4" w:rsidRDefault="00100FF4" w:rsidP="00100FF4">
      <w:pPr>
        <w:rPr>
          <w:bCs/>
          <w:sz w:val="18"/>
          <w:szCs w:val="28"/>
        </w:rPr>
      </w:pPr>
      <w:r w:rsidRPr="00100FF4">
        <w:rPr>
          <w:bCs/>
          <w:sz w:val="18"/>
          <w:szCs w:val="28"/>
        </w:rPr>
        <w:tab/>
        <w:t xml:space="preserve">                    cout&lt;&lt;"\t1\tIntroductory Biochemistry \t\t\t\t3+1\n";</w:t>
      </w:r>
    </w:p>
    <w:p w:rsidR="00100FF4" w:rsidRPr="00100FF4" w:rsidRDefault="00100FF4" w:rsidP="00100FF4">
      <w:pPr>
        <w:rPr>
          <w:bCs/>
          <w:sz w:val="18"/>
          <w:szCs w:val="28"/>
        </w:rPr>
      </w:pPr>
      <w:r w:rsidRPr="00100FF4">
        <w:rPr>
          <w:bCs/>
          <w:sz w:val="18"/>
          <w:szCs w:val="28"/>
        </w:rPr>
        <w:tab/>
        <w:t xml:space="preserve">                    cout&lt;&lt;"\t2\tBOrganic Chemistry \t\t\t\t\t2+1\n";</w:t>
      </w:r>
    </w:p>
    <w:p w:rsidR="00100FF4" w:rsidRPr="00100FF4" w:rsidRDefault="00100FF4" w:rsidP="00100FF4">
      <w:pPr>
        <w:rPr>
          <w:bCs/>
          <w:sz w:val="18"/>
          <w:szCs w:val="28"/>
        </w:rPr>
      </w:pPr>
      <w:r w:rsidRPr="00100FF4">
        <w:rPr>
          <w:bCs/>
          <w:sz w:val="18"/>
          <w:szCs w:val="28"/>
        </w:rPr>
        <w:tab/>
        <w:t xml:space="preserve">                    cout&lt;&lt;"\t3\tSociology \t\t\t\t\t\t3+0\n";</w:t>
      </w:r>
    </w:p>
    <w:p w:rsidR="00100FF4" w:rsidRPr="00100FF4" w:rsidRDefault="00100FF4" w:rsidP="00100FF4">
      <w:pPr>
        <w:rPr>
          <w:bCs/>
          <w:sz w:val="18"/>
          <w:szCs w:val="28"/>
        </w:rPr>
      </w:pPr>
      <w:r w:rsidRPr="00100FF4">
        <w:rPr>
          <w:bCs/>
          <w:sz w:val="18"/>
          <w:szCs w:val="28"/>
        </w:rPr>
        <w:tab/>
        <w:t xml:space="preserve">                    cout&lt;&lt;"\t4\tEnglish-I (Comprehension)\t\t\t\t3+0\n";</w:t>
      </w:r>
    </w:p>
    <w:p w:rsidR="00100FF4" w:rsidRPr="00100FF4" w:rsidRDefault="00100FF4" w:rsidP="00100FF4">
      <w:pPr>
        <w:rPr>
          <w:bCs/>
          <w:sz w:val="18"/>
          <w:szCs w:val="28"/>
        </w:rPr>
      </w:pPr>
      <w:r w:rsidRPr="00100FF4">
        <w:rPr>
          <w:bCs/>
          <w:sz w:val="18"/>
          <w:szCs w:val="28"/>
        </w:rPr>
        <w:tab/>
        <w:t xml:space="preserve">                    cout&lt;&lt;"\t5\tMathematics \t\t\t\t\t\t3+0\n";</w:t>
      </w:r>
    </w:p>
    <w:p w:rsidR="00100FF4" w:rsidRPr="00100FF4" w:rsidRDefault="00100FF4" w:rsidP="00100FF4">
      <w:pPr>
        <w:rPr>
          <w:bCs/>
          <w:sz w:val="18"/>
          <w:szCs w:val="28"/>
        </w:rPr>
      </w:pPr>
      <w:r w:rsidRPr="00100FF4">
        <w:rPr>
          <w:bCs/>
          <w:sz w:val="18"/>
          <w:szCs w:val="28"/>
        </w:rPr>
        <w:lastRenderedPageBreak/>
        <w:tab/>
        <w:t xml:space="preserve">                    cout&lt;&lt;"\t6\tPakistan Studies\t\t\t\t\t2+0\n";</w:t>
      </w:r>
    </w:p>
    <w:p w:rsidR="00100FF4" w:rsidRPr="00100FF4" w:rsidRDefault="00100FF4" w:rsidP="00100FF4">
      <w:pPr>
        <w:rPr>
          <w:bCs/>
          <w:sz w:val="18"/>
          <w:szCs w:val="28"/>
        </w:rPr>
      </w:pPr>
      <w:r w:rsidRPr="00100FF4">
        <w:rPr>
          <w:bCs/>
          <w:sz w:val="18"/>
          <w:szCs w:val="28"/>
        </w:rPr>
        <w:tab/>
        <w:t xml:space="preserve">                    cout&lt;&lt;"\n\n\t\tTotal Credits = 18 \n\n";</w:t>
      </w:r>
    </w:p>
    <w:p w:rsidR="00100FF4" w:rsidRPr="00100FF4" w:rsidRDefault="00100FF4" w:rsidP="00100FF4">
      <w:pPr>
        <w:rPr>
          <w:bCs/>
          <w:sz w:val="18"/>
          <w:szCs w:val="28"/>
        </w:rPr>
      </w:pPr>
      <w:r w:rsidRPr="00100FF4">
        <w:rPr>
          <w:bCs/>
          <w:sz w:val="18"/>
          <w:szCs w:val="28"/>
        </w:rPr>
        <w:tab/>
        <w:t xml:space="preserve">                    break;</w:t>
      </w:r>
      <w:r w:rsidRPr="00100FF4">
        <w:rPr>
          <w:bCs/>
          <w:sz w:val="18"/>
          <w:szCs w:val="28"/>
        </w:rPr>
        <w:tab/>
        <w:t xml:space="preserve">                    </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 xml:space="preserve">      </w:t>
      </w:r>
      <w:r w:rsidRPr="00100FF4">
        <w:rPr>
          <w:bCs/>
          <w:sz w:val="18"/>
          <w:szCs w:val="28"/>
        </w:rPr>
        <w:tab/>
        <w:t>}</w:t>
      </w:r>
    </w:p>
    <w:p w:rsidR="00100FF4" w:rsidRPr="00100FF4" w:rsidRDefault="00100FF4" w:rsidP="00100FF4">
      <w:pPr>
        <w:rPr>
          <w:bCs/>
          <w:sz w:val="18"/>
          <w:szCs w:val="28"/>
        </w:rPr>
      </w:pPr>
      <w:r w:rsidRPr="00100FF4">
        <w:rPr>
          <w:bCs/>
          <w:sz w:val="18"/>
          <w:szCs w:val="28"/>
        </w:rPr>
        <w:tab/>
        <w:t xml:space="preserve">                    break;</w:t>
      </w:r>
    </w:p>
    <w:p w:rsidR="00100FF4" w:rsidRPr="00100FF4" w:rsidRDefault="00100FF4" w:rsidP="00100FF4">
      <w:pPr>
        <w:rPr>
          <w:bCs/>
          <w:sz w:val="18"/>
          <w:szCs w:val="28"/>
        </w:rPr>
      </w:pPr>
      <w:r w:rsidRPr="00100FF4">
        <w:rPr>
          <w:bCs/>
          <w:sz w:val="18"/>
          <w:szCs w:val="28"/>
        </w:rPr>
        <w:tab/>
        <w:t xml:space="preserve">                    }</w:t>
      </w:r>
    </w:p>
    <w:p w:rsidR="00100FF4" w:rsidRPr="00100FF4" w:rsidRDefault="00100FF4" w:rsidP="00100FF4">
      <w:pPr>
        <w:rPr>
          <w:bCs/>
          <w:sz w:val="18"/>
          <w:szCs w:val="28"/>
        </w:rPr>
      </w:pPr>
      <w:r w:rsidRPr="00100FF4">
        <w:rPr>
          <w:bCs/>
          <w:sz w:val="18"/>
          <w:szCs w:val="28"/>
        </w:rPr>
        <w:tab/>
        <w:t xml:space="preserve">            case 7: {</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 xml:space="preserve">            cout&lt;&lt;"\n\nPrograms Offered in Department of Management &amp; Social Sciences\n\n\n";</w:t>
      </w:r>
    </w:p>
    <w:p w:rsidR="00100FF4" w:rsidRPr="00100FF4" w:rsidRDefault="00100FF4" w:rsidP="00100FF4">
      <w:pPr>
        <w:rPr>
          <w:bCs/>
          <w:sz w:val="18"/>
          <w:szCs w:val="28"/>
        </w:rPr>
      </w:pPr>
      <w:r w:rsidRPr="00100FF4">
        <w:rPr>
          <w:bCs/>
          <w:sz w:val="18"/>
          <w:szCs w:val="28"/>
        </w:rPr>
        <w:t xml:space="preserve">                        cout&lt;&lt;"Please Select Your Program\n\n";</w:t>
      </w:r>
    </w:p>
    <w:p w:rsidR="00100FF4" w:rsidRPr="00100FF4" w:rsidRDefault="00100FF4" w:rsidP="00100FF4">
      <w:pPr>
        <w:rPr>
          <w:bCs/>
          <w:sz w:val="18"/>
          <w:szCs w:val="28"/>
        </w:rPr>
      </w:pPr>
      <w:r w:rsidRPr="00100FF4">
        <w:rPr>
          <w:bCs/>
          <w:sz w:val="18"/>
          <w:szCs w:val="28"/>
        </w:rPr>
        <w:t xml:space="preserve">                        cout&lt;&lt;"1.Doctor Of Physical Therapy DPT \n";</w:t>
      </w:r>
    </w:p>
    <w:p w:rsidR="00100FF4" w:rsidRPr="00100FF4" w:rsidRDefault="00100FF4" w:rsidP="00100FF4">
      <w:pPr>
        <w:rPr>
          <w:bCs/>
          <w:sz w:val="18"/>
          <w:szCs w:val="28"/>
        </w:rPr>
      </w:pPr>
      <w:r w:rsidRPr="00100FF4">
        <w:rPr>
          <w:bCs/>
          <w:sz w:val="18"/>
          <w:szCs w:val="28"/>
        </w:rPr>
        <w:t xml:space="preserve">                        cout&lt;&lt;"2.BS In Human Nutrition &amp; Dietetics \n";</w:t>
      </w:r>
    </w:p>
    <w:p w:rsidR="00100FF4" w:rsidRPr="00100FF4" w:rsidRDefault="00100FF4" w:rsidP="00100FF4">
      <w:pPr>
        <w:rPr>
          <w:bCs/>
          <w:sz w:val="18"/>
          <w:szCs w:val="28"/>
        </w:rPr>
      </w:pPr>
      <w:r w:rsidRPr="00100FF4">
        <w:rPr>
          <w:bCs/>
          <w:sz w:val="18"/>
          <w:szCs w:val="28"/>
        </w:rPr>
        <w:t xml:space="preserve">                        cout&lt;&lt;"3.BS In Radiology Technology \n";</w:t>
      </w:r>
    </w:p>
    <w:p w:rsidR="00100FF4" w:rsidRPr="00100FF4" w:rsidRDefault="00100FF4" w:rsidP="00100FF4">
      <w:pPr>
        <w:rPr>
          <w:bCs/>
          <w:sz w:val="18"/>
          <w:szCs w:val="28"/>
        </w:rPr>
      </w:pPr>
      <w:r w:rsidRPr="00100FF4">
        <w:rPr>
          <w:bCs/>
          <w:sz w:val="18"/>
          <w:szCs w:val="28"/>
        </w:rPr>
        <w:t xml:space="preserve">                        cout&lt;&lt;"4.BS In Prosthetic &amp; Orthotics \n";</w:t>
      </w:r>
    </w:p>
    <w:p w:rsidR="00100FF4" w:rsidRPr="00100FF4" w:rsidRDefault="00100FF4" w:rsidP="00100FF4">
      <w:pPr>
        <w:rPr>
          <w:bCs/>
          <w:sz w:val="18"/>
          <w:szCs w:val="28"/>
        </w:rPr>
      </w:pPr>
      <w:r w:rsidRPr="00100FF4">
        <w:rPr>
          <w:bCs/>
          <w:sz w:val="18"/>
          <w:szCs w:val="28"/>
        </w:rPr>
        <w:t xml:space="preserve">                        cout&lt;&lt;"\nPlease Enter your Program \n";</w:t>
      </w:r>
    </w:p>
    <w:p w:rsidR="00100FF4" w:rsidRPr="00100FF4" w:rsidRDefault="00100FF4" w:rsidP="00100FF4">
      <w:pPr>
        <w:rPr>
          <w:bCs/>
          <w:sz w:val="18"/>
          <w:szCs w:val="28"/>
        </w:rPr>
      </w:pPr>
      <w:r w:rsidRPr="00100FF4">
        <w:rPr>
          <w:bCs/>
          <w:sz w:val="18"/>
          <w:szCs w:val="28"/>
        </w:rPr>
        <w:t xml:space="preserve">                  cin&gt;&gt;op;</w:t>
      </w:r>
    </w:p>
    <w:p w:rsidR="00100FF4" w:rsidRPr="00100FF4" w:rsidRDefault="00100FF4" w:rsidP="00100FF4">
      <w:pPr>
        <w:rPr>
          <w:bCs/>
          <w:sz w:val="18"/>
          <w:szCs w:val="28"/>
        </w:rPr>
      </w:pPr>
      <w:r w:rsidRPr="00100FF4">
        <w:rPr>
          <w:bCs/>
          <w:sz w:val="18"/>
          <w:szCs w:val="28"/>
        </w:rPr>
        <w:t xml:space="preserve">                switch(op){</w:t>
      </w:r>
    </w:p>
    <w:p w:rsidR="00100FF4" w:rsidRPr="00100FF4" w:rsidRDefault="00100FF4" w:rsidP="00100FF4">
      <w:pPr>
        <w:rPr>
          <w:bCs/>
          <w:sz w:val="18"/>
          <w:szCs w:val="28"/>
        </w:rPr>
      </w:pPr>
      <w:r w:rsidRPr="00100FF4">
        <w:rPr>
          <w:bCs/>
          <w:sz w:val="18"/>
          <w:szCs w:val="28"/>
        </w:rPr>
        <w:tab/>
        <w:t xml:space="preserve">            case 1:cout&lt;&lt;"\t\tDetails for the First Semester\n\n\n";</w:t>
      </w:r>
    </w:p>
    <w:p w:rsidR="00100FF4" w:rsidRPr="00100FF4" w:rsidRDefault="00100FF4" w:rsidP="00100FF4">
      <w:pPr>
        <w:rPr>
          <w:bCs/>
          <w:sz w:val="18"/>
          <w:szCs w:val="28"/>
        </w:rPr>
      </w:pPr>
      <w:r w:rsidRPr="00100FF4">
        <w:rPr>
          <w:bCs/>
          <w:sz w:val="18"/>
          <w:szCs w:val="28"/>
        </w:rPr>
        <w:tab/>
      </w:r>
      <w:r w:rsidRPr="00100FF4">
        <w:rPr>
          <w:bCs/>
          <w:sz w:val="18"/>
          <w:szCs w:val="28"/>
        </w:rPr>
        <w:tab/>
        <w:t xml:space="preserve">                cout&lt;&lt;"\t\t\tPHY CYCLE\n\n";</w:t>
      </w:r>
    </w:p>
    <w:p w:rsidR="00100FF4" w:rsidRPr="00100FF4" w:rsidRDefault="00100FF4" w:rsidP="00100FF4">
      <w:pPr>
        <w:rPr>
          <w:bCs/>
          <w:sz w:val="18"/>
          <w:szCs w:val="28"/>
        </w:rPr>
      </w:pPr>
      <w:r w:rsidRPr="00100FF4">
        <w:rPr>
          <w:bCs/>
          <w:sz w:val="18"/>
          <w:szCs w:val="28"/>
        </w:rPr>
        <w:tab/>
        <w:t xml:space="preserve">                    cout&lt;&lt;"\tS.No.\tSubject Name\t\t\t\t\tSubject Credits\n";</w:t>
      </w:r>
    </w:p>
    <w:p w:rsidR="00100FF4" w:rsidRPr="00100FF4" w:rsidRDefault="00100FF4" w:rsidP="00100FF4">
      <w:pPr>
        <w:rPr>
          <w:bCs/>
          <w:sz w:val="18"/>
          <w:szCs w:val="28"/>
        </w:rPr>
      </w:pPr>
      <w:r w:rsidRPr="00100FF4">
        <w:rPr>
          <w:bCs/>
          <w:sz w:val="18"/>
          <w:szCs w:val="28"/>
        </w:rPr>
        <w:tab/>
        <w:t xml:space="preserve">                    cout&lt;&lt;"\t1\tAnatomy -I \t\t\t\t\t\t3+0\n";</w:t>
      </w:r>
    </w:p>
    <w:p w:rsidR="00100FF4" w:rsidRPr="00100FF4" w:rsidRDefault="00100FF4" w:rsidP="00100FF4">
      <w:pPr>
        <w:rPr>
          <w:bCs/>
          <w:sz w:val="18"/>
          <w:szCs w:val="28"/>
        </w:rPr>
      </w:pPr>
      <w:r w:rsidRPr="00100FF4">
        <w:rPr>
          <w:bCs/>
          <w:sz w:val="18"/>
          <w:szCs w:val="28"/>
        </w:rPr>
        <w:tab/>
        <w:t xml:space="preserve">                    cout&lt;&lt;"\t2\tPhysiology-I \t\t\t\t\t\t3+0\n";</w:t>
      </w:r>
    </w:p>
    <w:p w:rsidR="00100FF4" w:rsidRPr="00100FF4" w:rsidRDefault="00100FF4" w:rsidP="00100FF4">
      <w:pPr>
        <w:rPr>
          <w:bCs/>
          <w:sz w:val="18"/>
          <w:szCs w:val="28"/>
        </w:rPr>
      </w:pPr>
      <w:r w:rsidRPr="00100FF4">
        <w:rPr>
          <w:bCs/>
          <w:sz w:val="18"/>
          <w:szCs w:val="28"/>
        </w:rPr>
        <w:tab/>
        <w:t xml:space="preserve">                    cout&lt;&lt;"\t3\tKinesiology-I \t\t\t\t\t\t3+0\n";</w:t>
      </w:r>
    </w:p>
    <w:p w:rsidR="00100FF4" w:rsidRPr="00100FF4" w:rsidRDefault="00100FF4" w:rsidP="00100FF4">
      <w:pPr>
        <w:rPr>
          <w:bCs/>
          <w:sz w:val="18"/>
          <w:szCs w:val="28"/>
        </w:rPr>
      </w:pPr>
      <w:r w:rsidRPr="00100FF4">
        <w:rPr>
          <w:bCs/>
          <w:sz w:val="18"/>
          <w:szCs w:val="28"/>
        </w:rPr>
        <w:tab/>
        <w:t xml:space="preserve">                    cout&lt;&lt;"\t4\tEnglish-I (Comprehension)\t\t\t\t2+0\n";</w:t>
      </w:r>
    </w:p>
    <w:p w:rsidR="00100FF4" w:rsidRPr="00100FF4" w:rsidRDefault="00100FF4" w:rsidP="00100FF4">
      <w:pPr>
        <w:rPr>
          <w:bCs/>
          <w:sz w:val="18"/>
          <w:szCs w:val="28"/>
        </w:rPr>
      </w:pPr>
      <w:r w:rsidRPr="00100FF4">
        <w:rPr>
          <w:bCs/>
          <w:sz w:val="18"/>
          <w:szCs w:val="28"/>
        </w:rPr>
        <w:tab/>
        <w:t xml:space="preserve">                    cout&lt;&lt;"\t5\tBiostatistics-I\t\t\t\t\t\t3+0\n";</w:t>
      </w:r>
    </w:p>
    <w:p w:rsidR="00100FF4" w:rsidRPr="00100FF4" w:rsidRDefault="00100FF4" w:rsidP="00100FF4">
      <w:pPr>
        <w:rPr>
          <w:bCs/>
          <w:sz w:val="18"/>
          <w:szCs w:val="28"/>
        </w:rPr>
      </w:pPr>
      <w:r w:rsidRPr="00100FF4">
        <w:rPr>
          <w:bCs/>
          <w:sz w:val="18"/>
          <w:szCs w:val="28"/>
        </w:rPr>
        <w:tab/>
        <w:t xml:space="preserve">                    cout&lt;&lt;"\t6\tPakistan Studies\t\t\t\t\t2+0\n";</w:t>
      </w:r>
    </w:p>
    <w:p w:rsidR="00100FF4" w:rsidRPr="00100FF4" w:rsidRDefault="00100FF4" w:rsidP="00100FF4">
      <w:pPr>
        <w:rPr>
          <w:bCs/>
          <w:sz w:val="18"/>
          <w:szCs w:val="28"/>
        </w:rPr>
      </w:pPr>
      <w:r w:rsidRPr="00100FF4">
        <w:rPr>
          <w:bCs/>
          <w:sz w:val="18"/>
          <w:szCs w:val="28"/>
        </w:rPr>
        <w:tab/>
        <w:t xml:space="preserve">                    cout&lt;&lt;"\n\n\t\tTotal Credits = 15 \n\n";</w:t>
      </w:r>
    </w:p>
    <w:p w:rsidR="00100FF4" w:rsidRPr="00100FF4" w:rsidRDefault="00100FF4" w:rsidP="00100FF4">
      <w:pPr>
        <w:rPr>
          <w:bCs/>
          <w:sz w:val="18"/>
          <w:szCs w:val="28"/>
        </w:rPr>
      </w:pPr>
      <w:r w:rsidRPr="00100FF4">
        <w:rPr>
          <w:bCs/>
          <w:sz w:val="18"/>
          <w:szCs w:val="28"/>
        </w:rPr>
        <w:tab/>
        <w:t xml:space="preserve">                    break;</w:t>
      </w:r>
    </w:p>
    <w:p w:rsidR="00100FF4" w:rsidRPr="00100FF4" w:rsidRDefault="00100FF4" w:rsidP="00100FF4">
      <w:pPr>
        <w:rPr>
          <w:bCs/>
          <w:sz w:val="18"/>
          <w:szCs w:val="28"/>
        </w:rPr>
      </w:pPr>
      <w:r w:rsidRPr="00100FF4">
        <w:rPr>
          <w:bCs/>
          <w:sz w:val="18"/>
          <w:szCs w:val="28"/>
        </w:rPr>
        <w:tab/>
        <w:t xml:space="preserve">            case 2:cout&lt;&lt;"\t\tDetails for the First Semester\n\n\n";</w:t>
      </w:r>
    </w:p>
    <w:p w:rsidR="00100FF4" w:rsidRPr="00100FF4" w:rsidRDefault="00100FF4" w:rsidP="00100FF4">
      <w:pPr>
        <w:rPr>
          <w:bCs/>
          <w:sz w:val="18"/>
          <w:szCs w:val="28"/>
        </w:rPr>
      </w:pPr>
      <w:r w:rsidRPr="00100FF4">
        <w:rPr>
          <w:bCs/>
          <w:sz w:val="18"/>
          <w:szCs w:val="28"/>
        </w:rPr>
        <w:tab/>
      </w:r>
      <w:r w:rsidRPr="00100FF4">
        <w:rPr>
          <w:bCs/>
          <w:sz w:val="18"/>
          <w:szCs w:val="28"/>
        </w:rPr>
        <w:tab/>
        <w:t xml:space="preserve">                cout&lt;&lt;"\t\t\tPHY CYCLE\n\n";</w:t>
      </w:r>
    </w:p>
    <w:p w:rsidR="00100FF4" w:rsidRPr="00100FF4" w:rsidRDefault="00100FF4" w:rsidP="00100FF4">
      <w:pPr>
        <w:rPr>
          <w:bCs/>
          <w:sz w:val="18"/>
          <w:szCs w:val="28"/>
        </w:rPr>
      </w:pPr>
      <w:r w:rsidRPr="00100FF4">
        <w:rPr>
          <w:bCs/>
          <w:sz w:val="18"/>
          <w:szCs w:val="28"/>
        </w:rPr>
        <w:tab/>
        <w:t xml:space="preserve">                    cout&lt;&lt;"\tS.No.\tSubject Name\t\t\t\t\t\tSubject Credits\n";</w:t>
      </w:r>
    </w:p>
    <w:p w:rsidR="00100FF4" w:rsidRPr="00100FF4" w:rsidRDefault="00100FF4" w:rsidP="00100FF4">
      <w:pPr>
        <w:rPr>
          <w:bCs/>
          <w:sz w:val="18"/>
          <w:szCs w:val="28"/>
        </w:rPr>
      </w:pPr>
      <w:r w:rsidRPr="00100FF4">
        <w:rPr>
          <w:bCs/>
          <w:sz w:val="18"/>
          <w:szCs w:val="28"/>
        </w:rPr>
        <w:tab/>
        <w:t xml:space="preserve">                    cout&lt;&lt;"\t1\tFundamentals of Human Nutrition \t\t\t\t3+0\n";</w:t>
      </w:r>
    </w:p>
    <w:p w:rsidR="00100FF4" w:rsidRPr="00100FF4" w:rsidRDefault="00100FF4" w:rsidP="00100FF4">
      <w:pPr>
        <w:rPr>
          <w:bCs/>
          <w:sz w:val="18"/>
          <w:szCs w:val="28"/>
        </w:rPr>
      </w:pPr>
      <w:r w:rsidRPr="00100FF4">
        <w:rPr>
          <w:bCs/>
          <w:sz w:val="18"/>
          <w:szCs w:val="28"/>
        </w:rPr>
        <w:lastRenderedPageBreak/>
        <w:tab/>
        <w:t xml:space="preserve">                    cout&lt;&lt;"\t2\tEssentials of Food Science &amp; Technology \t\t\t2+1\n";</w:t>
      </w:r>
    </w:p>
    <w:p w:rsidR="00100FF4" w:rsidRPr="00100FF4" w:rsidRDefault="00100FF4" w:rsidP="00100FF4">
      <w:pPr>
        <w:rPr>
          <w:bCs/>
          <w:sz w:val="18"/>
          <w:szCs w:val="28"/>
        </w:rPr>
      </w:pPr>
      <w:r w:rsidRPr="00100FF4">
        <w:rPr>
          <w:bCs/>
          <w:sz w:val="18"/>
          <w:szCs w:val="28"/>
        </w:rPr>
        <w:tab/>
        <w:t xml:space="preserve">                    cout&lt;&lt;"\t3\tBasic Mathematics/Fundamentals of Biology \t\t\t3+0\n";</w:t>
      </w:r>
    </w:p>
    <w:p w:rsidR="00100FF4" w:rsidRPr="00100FF4" w:rsidRDefault="00100FF4" w:rsidP="00100FF4">
      <w:pPr>
        <w:rPr>
          <w:bCs/>
          <w:sz w:val="18"/>
          <w:szCs w:val="28"/>
        </w:rPr>
      </w:pPr>
      <w:r w:rsidRPr="00100FF4">
        <w:rPr>
          <w:bCs/>
          <w:sz w:val="18"/>
          <w:szCs w:val="28"/>
        </w:rPr>
        <w:tab/>
        <w:t xml:space="preserve">                    cout&lt;&lt;"\t4\tEnglish-I (Comprehension)\t\t\t\t\t2+0\n";</w:t>
      </w:r>
    </w:p>
    <w:p w:rsidR="00100FF4" w:rsidRPr="00100FF4" w:rsidRDefault="00100FF4" w:rsidP="00100FF4">
      <w:pPr>
        <w:rPr>
          <w:bCs/>
          <w:sz w:val="18"/>
          <w:szCs w:val="28"/>
        </w:rPr>
      </w:pPr>
      <w:r w:rsidRPr="00100FF4">
        <w:rPr>
          <w:bCs/>
          <w:sz w:val="18"/>
          <w:szCs w:val="28"/>
        </w:rPr>
        <w:tab/>
        <w:t xml:space="preserve">                    cout&lt;&lt;"\t5\tPakistan Studies\t\t\t\t\t\t2+0\n";</w:t>
      </w:r>
    </w:p>
    <w:p w:rsidR="00100FF4" w:rsidRPr="00100FF4" w:rsidRDefault="00100FF4" w:rsidP="00100FF4">
      <w:pPr>
        <w:rPr>
          <w:bCs/>
          <w:sz w:val="18"/>
          <w:szCs w:val="28"/>
        </w:rPr>
      </w:pPr>
      <w:r w:rsidRPr="00100FF4">
        <w:rPr>
          <w:bCs/>
          <w:sz w:val="18"/>
          <w:szCs w:val="28"/>
        </w:rPr>
        <w:tab/>
        <w:t xml:space="preserve">                    cout&lt;&lt;"\t6\tIntroductory Biochemistry\t\t\t\t\t2+1\n";</w:t>
      </w:r>
    </w:p>
    <w:p w:rsidR="00100FF4" w:rsidRPr="00100FF4" w:rsidRDefault="00100FF4" w:rsidP="00100FF4">
      <w:pPr>
        <w:rPr>
          <w:bCs/>
          <w:sz w:val="18"/>
          <w:szCs w:val="28"/>
        </w:rPr>
      </w:pPr>
      <w:r w:rsidRPr="00100FF4">
        <w:rPr>
          <w:bCs/>
          <w:sz w:val="18"/>
          <w:szCs w:val="28"/>
        </w:rPr>
        <w:tab/>
        <w:t xml:space="preserve">                    cout&lt;&lt;"\n\n\t\tTotal Credits = 16 \n\n";</w:t>
      </w:r>
    </w:p>
    <w:p w:rsidR="00100FF4" w:rsidRPr="00100FF4" w:rsidRDefault="00100FF4" w:rsidP="00100FF4">
      <w:pPr>
        <w:rPr>
          <w:bCs/>
          <w:sz w:val="18"/>
          <w:szCs w:val="28"/>
        </w:rPr>
      </w:pPr>
      <w:r w:rsidRPr="00100FF4">
        <w:rPr>
          <w:bCs/>
          <w:sz w:val="18"/>
          <w:szCs w:val="28"/>
        </w:rPr>
        <w:tab/>
        <w:t xml:space="preserve">                    break;</w:t>
      </w:r>
    </w:p>
    <w:p w:rsidR="00100FF4" w:rsidRPr="00100FF4" w:rsidRDefault="00100FF4" w:rsidP="00100FF4">
      <w:pPr>
        <w:rPr>
          <w:bCs/>
          <w:sz w:val="18"/>
          <w:szCs w:val="28"/>
        </w:rPr>
      </w:pPr>
      <w:r w:rsidRPr="00100FF4">
        <w:rPr>
          <w:bCs/>
          <w:sz w:val="18"/>
          <w:szCs w:val="28"/>
        </w:rPr>
        <w:t xml:space="preserve">                case 3:cout&lt;&lt;"\t\tDetails for the First Semester\n\n\n";</w:t>
      </w:r>
    </w:p>
    <w:p w:rsidR="00100FF4" w:rsidRPr="00100FF4" w:rsidRDefault="00100FF4" w:rsidP="00100FF4">
      <w:pPr>
        <w:rPr>
          <w:bCs/>
          <w:sz w:val="18"/>
          <w:szCs w:val="28"/>
        </w:rPr>
      </w:pPr>
      <w:r w:rsidRPr="00100FF4">
        <w:rPr>
          <w:bCs/>
          <w:sz w:val="18"/>
          <w:szCs w:val="28"/>
        </w:rPr>
        <w:tab/>
      </w:r>
      <w:r w:rsidRPr="00100FF4">
        <w:rPr>
          <w:bCs/>
          <w:sz w:val="18"/>
          <w:szCs w:val="28"/>
        </w:rPr>
        <w:tab/>
        <w:t xml:space="preserve">                cout&lt;&lt;"\t\t\tPHY CYCLE\n\n";</w:t>
      </w:r>
    </w:p>
    <w:p w:rsidR="00100FF4" w:rsidRPr="00100FF4" w:rsidRDefault="00100FF4" w:rsidP="00100FF4">
      <w:pPr>
        <w:rPr>
          <w:bCs/>
          <w:sz w:val="18"/>
          <w:szCs w:val="28"/>
        </w:rPr>
      </w:pPr>
      <w:r w:rsidRPr="00100FF4">
        <w:rPr>
          <w:bCs/>
          <w:sz w:val="18"/>
          <w:szCs w:val="28"/>
        </w:rPr>
        <w:tab/>
        <w:t xml:space="preserve">                    cout&lt;&lt;"\tS.No.\tSubject Name\t\t\t\t\tSubject Credits\n";</w:t>
      </w:r>
    </w:p>
    <w:p w:rsidR="00100FF4" w:rsidRPr="00100FF4" w:rsidRDefault="00100FF4" w:rsidP="00100FF4">
      <w:pPr>
        <w:rPr>
          <w:bCs/>
          <w:sz w:val="18"/>
          <w:szCs w:val="28"/>
        </w:rPr>
      </w:pPr>
      <w:r w:rsidRPr="00100FF4">
        <w:rPr>
          <w:bCs/>
          <w:sz w:val="18"/>
          <w:szCs w:val="28"/>
        </w:rPr>
        <w:tab/>
        <w:t xml:space="preserve">                    cout&lt;&lt;"\t1\tBiochemistry-1 \t\t\t\t\t\t2+1\n";</w:t>
      </w:r>
    </w:p>
    <w:p w:rsidR="00100FF4" w:rsidRPr="00100FF4" w:rsidRDefault="00100FF4" w:rsidP="00100FF4">
      <w:pPr>
        <w:rPr>
          <w:bCs/>
          <w:sz w:val="18"/>
          <w:szCs w:val="28"/>
        </w:rPr>
      </w:pPr>
      <w:r w:rsidRPr="00100FF4">
        <w:rPr>
          <w:bCs/>
          <w:sz w:val="18"/>
          <w:szCs w:val="28"/>
        </w:rPr>
        <w:tab/>
        <w:t xml:space="preserve">                    cout&lt;&lt;"\t2\tHuman Physiology-I \t\t\t\t\t2+1\n";</w:t>
      </w:r>
    </w:p>
    <w:p w:rsidR="00100FF4" w:rsidRPr="00100FF4" w:rsidRDefault="00100FF4" w:rsidP="00100FF4">
      <w:pPr>
        <w:rPr>
          <w:bCs/>
          <w:sz w:val="18"/>
          <w:szCs w:val="28"/>
        </w:rPr>
      </w:pPr>
      <w:r w:rsidRPr="00100FF4">
        <w:rPr>
          <w:bCs/>
          <w:sz w:val="18"/>
          <w:szCs w:val="28"/>
        </w:rPr>
        <w:tab/>
        <w:t xml:space="preserve">                    cout&lt;&lt;"\t3\tHuman Anatomy-I \t\t\t\t\t3+1\n";</w:t>
      </w:r>
    </w:p>
    <w:p w:rsidR="00100FF4" w:rsidRPr="00100FF4" w:rsidRDefault="00100FF4" w:rsidP="00100FF4">
      <w:pPr>
        <w:rPr>
          <w:bCs/>
          <w:sz w:val="18"/>
          <w:szCs w:val="28"/>
        </w:rPr>
      </w:pPr>
      <w:r w:rsidRPr="00100FF4">
        <w:rPr>
          <w:bCs/>
          <w:sz w:val="18"/>
          <w:szCs w:val="28"/>
        </w:rPr>
        <w:tab/>
        <w:t xml:space="preserve">                    cout&lt;&lt;"\t4\tEnglish-I (Comprehension)\t\t\t\t3+0\n";</w:t>
      </w:r>
    </w:p>
    <w:p w:rsidR="00100FF4" w:rsidRPr="00100FF4" w:rsidRDefault="00100FF4" w:rsidP="00100FF4">
      <w:pPr>
        <w:rPr>
          <w:bCs/>
          <w:sz w:val="18"/>
          <w:szCs w:val="28"/>
        </w:rPr>
      </w:pPr>
      <w:r w:rsidRPr="00100FF4">
        <w:rPr>
          <w:bCs/>
          <w:sz w:val="18"/>
          <w:szCs w:val="28"/>
        </w:rPr>
        <w:tab/>
        <w:t xml:space="preserve">                    cout&lt;&lt;"\t5\tIntroduction to Computing \t\t\t\t2+1\n";</w:t>
      </w:r>
    </w:p>
    <w:p w:rsidR="00100FF4" w:rsidRPr="00100FF4" w:rsidRDefault="00100FF4" w:rsidP="00100FF4">
      <w:pPr>
        <w:rPr>
          <w:bCs/>
          <w:sz w:val="18"/>
          <w:szCs w:val="28"/>
        </w:rPr>
      </w:pPr>
      <w:r w:rsidRPr="00100FF4">
        <w:rPr>
          <w:bCs/>
          <w:sz w:val="18"/>
          <w:szCs w:val="28"/>
        </w:rPr>
        <w:tab/>
        <w:t xml:space="preserve">                    cout&lt;&lt;"\t6\tPakistan Studies\t\t\t\t\t2+0\n";</w:t>
      </w:r>
    </w:p>
    <w:p w:rsidR="00100FF4" w:rsidRPr="00100FF4" w:rsidRDefault="00100FF4" w:rsidP="00100FF4">
      <w:pPr>
        <w:rPr>
          <w:bCs/>
          <w:sz w:val="18"/>
          <w:szCs w:val="28"/>
        </w:rPr>
      </w:pPr>
      <w:r w:rsidRPr="00100FF4">
        <w:rPr>
          <w:bCs/>
          <w:sz w:val="18"/>
          <w:szCs w:val="28"/>
        </w:rPr>
        <w:tab/>
        <w:t xml:space="preserve">                    cout&lt;&lt;"\n\n\t\tTotal Credits = 18 \n\n";</w:t>
      </w:r>
    </w:p>
    <w:p w:rsidR="00100FF4" w:rsidRPr="00100FF4" w:rsidRDefault="00100FF4" w:rsidP="00100FF4">
      <w:pPr>
        <w:rPr>
          <w:bCs/>
          <w:sz w:val="18"/>
          <w:szCs w:val="28"/>
        </w:rPr>
      </w:pPr>
      <w:r w:rsidRPr="00100FF4">
        <w:rPr>
          <w:bCs/>
          <w:sz w:val="18"/>
          <w:szCs w:val="28"/>
        </w:rPr>
        <w:tab/>
        <w:t xml:space="preserve">                    break;</w:t>
      </w:r>
      <w:r w:rsidRPr="00100FF4">
        <w:rPr>
          <w:bCs/>
          <w:sz w:val="18"/>
          <w:szCs w:val="28"/>
        </w:rPr>
        <w:tab/>
        <w:t xml:space="preserve">                    </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case 4:cout&lt;&lt;"\t\tDetails for the First Semester\n\n\n";</w:t>
      </w:r>
    </w:p>
    <w:p w:rsidR="00100FF4" w:rsidRPr="00100FF4" w:rsidRDefault="00100FF4" w:rsidP="00100FF4">
      <w:pPr>
        <w:rPr>
          <w:bCs/>
          <w:sz w:val="18"/>
          <w:szCs w:val="28"/>
        </w:rPr>
      </w:pPr>
      <w:r w:rsidRPr="00100FF4">
        <w:rPr>
          <w:bCs/>
          <w:sz w:val="18"/>
          <w:szCs w:val="28"/>
        </w:rPr>
        <w:tab/>
      </w:r>
      <w:r w:rsidRPr="00100FF4">
        <w:rPr>
          <w:bCs/>
          <w:sz w:val="18"/>
          <w:szCs w:val="28"/>
        </w:rPr>
        <w:tab/>
        <w:t xml:space="preserve">                cout&lt;&lt;"\t\t\tPHY CYCLE\n\n";</w:t>
      </w:r>
    </w:p>
    <w:p w:rsidR="00100FF4" w:rsidRPr="00100FF4" w:rsidRDefault="00100FF4" w:rsidP="00100FF4">
      <w:pPr>
        <w:rPr>
          <w:bCs/>
          <w:sz w:val="18"/>
          <w:szCs w:val="28"/>
        </w:rPr>
      </w:pPr>
      <w:r w:rsidRPr="00100FF4">
        <w:rPr>
          <w:bCs/>
          <w:sz w:val="18"/>
          <w:szCs w:val="28"/>
        </w:rPr>
        <w:tab/>
        <w:t xml:space="preserve">                    cout&lt;&lt;"\tS.No.\tSubject Name\t\t\t\t\t\t\tSubject Credits\n";</w:t>
      </w:r>
    </w:p>
    <w:p w:rsidR="00100FF4" w:rsidRPr="00100FF4" w:rsidRDefault="00100FF4" w:rsidP="00100FF4">
      <w:pPr>
        <w:rPr>
          <w:bCs/>
          <w:sz w:val="18"/>
          <w:szCs w:val="28"/>
        </w:rPr>
      </w:pPr>
      <w:r w:rsidRPr="00100FF4">
        <w:rPr>
          <w:bCs/>
          <w:sz w:val="18"/>
          <w:szCs w:val="28"/>
        </w:rPr>
        <w:tab/>
        <w:t xml:space="preserve">                    cout&lt;&lt;"\t1\tBasic Mathematics/Fundamentals of Biology \t\t\t\t3+0\n";</w:t>
      </w:r>
    </w:p>
    <w:p w:rsidR="00100FF4" w:rsidRPr="00100FF4" w:rsidRDefault="00100FF4" w:rsidP="00100FF4">
      <w:pPr>
        <w:rPr>
          <w:bCs/>
          <w:sz w:val="18"/>
          <w:szCs w:val="28"/>
        </w:rPr>
      </w:pPr>
      <w:r w:rsidRPr="00100FF4">
        <w:rPr>
          <w:bCs/>
          <w:sz w:val="18"/>
          <w:szCs w:val="28"/>
        </w:rPr>
        <w:tab/>
        <w:t xml:space="preserve">                    cout&lt;&lt;"\t2\tIntroduction to Orthotics &amp; Prosthetics &amp; workshop \t\t\t4+0\n";</w:t>
      </w:r>
    </w:p>
    <w:p w:rsidR="00100FF4" w:rsidRPr="00100FF4" w:rsidRDefault="00100FF4" w:rsidP="00100FF4">
      <w:pPr>
        <w:rPr>
          <w:bCs/>
          <w:sz w:val="18"/>
          <w:szCs w:val="28"/>
        </w:rPr>
      </w:pPr>
      <w:r w:rsidRPr="00100FF4">
        <w:rPr>
          <w:bCs/>
          <w:sz w:val="18"/>
          <w:szCs w:val="28"/>
        </w:rPr>
        <w:tab/>
        <w:t xml:space="preserve">                    cout&lt;&lt;"\t3\tBehavioral Sciences (Psychiatry &amp; Psychology) \t\t\t\t2+0\n";</w:t>
      </w:r>
    </w:p>
    <w:p w:rsidR="00100FF4" w:rsidRPr="00100FF4" w:rsidRDefault="00100FF4" w:rsidP="00100FF4">
      <w:pPr>
        <w:rPr>
          <w:bCs/>
          <w:sz w:val="18"/>
          <w:szCs w:val="28"/>
        </w:rPr>
      </w:pPr>
      <w:r w:rsidRPr="00100FF4">
        <w:rPr>
          <w:bCs/>
          <w:sz w:val="18"/>
          <w:szCs w:val="28"/>
        </w:rPr>
        <w:tab/>
        <w:t xml:space="preserve">                    cout&lt;&lt;"\t4\tIntroduction to Physics \t\t\t\t\t\t3+0\n";</w:t>
      </w:r>
    </w:p>
    <w:p w:rsidR="00100FF4" w:rsidRPr="00100FF4" w:rsidRDefault="00100FF4" w:rsidP="00100FF4">
      <w:pPr>
        <w:rPr>
          <w:bCs/>
          <w:sz w:val="18"/>
          <w:szCs w:val="28"/>
        </w:rPr>
      </w:pPr>
      <w:r w:rsidRPr="00100FF4">
        <w:rPr>
          <w:bCs/>
          <w:sz w:val="18"/>
          <w:szCs w:val="28"/>
        </w:rPr>
        <w:tab/>
        <w:t xml:space="preserve">                    cout&lt;&lt;"\t5\tIntroduction to Computing Applications \t\t\t\t\t2+1\n";</w:t>
      </w:r>
    </w:p>
    <w:p w:rsidR="00100FF4" w:rsidRPr="00100FF4" w:rsidRDefault="00100FF4" w:rsidP="00100FF4">
      <w:pPr>
        <w:rPr>
          <w:bCs/>
          <w:sz w:val="18"/>
          <w:szCs w:val="28"/>
        </w:rPr>
      </w:pPr>
      <w:r w:rsidRPr="00100FF4">
        <w:rPr>
          <w:bCs/>
          <w:sz w:val="18"/>
          <w:szCs w:val="28"/>
        </w:rPr>
        <w:tab/>
        <w:t xml:space="preserve">                    cout&lt;&lt;"\t6\tIslamic Studies / Ethics\t\t\t\t\t\t2+0\n";</w:t>
      </w:r>
    </w:p>
    <w:p w:rsidR="00100FF4" w:rsidRPr="00100FF4" w:rsidRDefault="00100FF4" w:rsidP="00100FF4">
      <w:pPr>
        <w:rPr>
          <w:bCs/>
          <w:sz w:val="18"/>
          <w:szCs w:val="28"/>
        </w:rPr>
      </w:pPr>
      <w:r w:rsidRPr="00100FF4">
        <w:rPr>
          <w:bCs/>
          <w:sz w:val="18"/>
          <w:szCs w:val="28"/>
        </w:rPr>
        <w:tab/>
        <w:t xml:space="preserve">                    cout&lt;&lt;"\n\n\t\tTotal Credits = 17 \n\n";</w:t>
      </w:r>
    </w:p>
    <w:p w:rsidR="00100FF4" w:rsidRPr="00100FF4" w:rsidRDefault="00100FF4" w:rsidP="00100FF4">
      <w:pPr>
        <w:rPr>
          <w:bCs/>
          <w:sz w:val="18"/>
          <w:szCs w:val="28"/>
        </w:rPr>
      </w:pPr>
      <w:r w:rsidRPr="00100FF4">
        <w:rPr>
          <w:bCs/>
          <w:sz w:val="18"/>
          <w:szCs w:val="28"/>
        </w:rPr>
        <w:tab/>
        <w:t xml:space="preserve">                    break;</w:t>
      </w:r>
      <w:r w:rsidRPr="00100FF4">
        <w:rPr>
          <w:bCs/>
          <w:sz w:val="18"/>
          <w:szCs w:val="28"/>
        </w:rPr>
        <w:tab/>
      </w:r>
      <w:r w:rsidRPr="00100FF4">
        <w:rPr>
          <w:bCs/>
          <w:sz w:val="18"/>
          <w:szCs w:val="28"/>
        </w:rPr>
        <w:tab/>
      </w:r>
      <w:r w:rsidRPr="00100FF4">
        <w:rPr>
          <w:bCs/>
          <w:sz w:val="18"/>
          <w:szCs w:val="28"/>
        </w:rPr>
        <w:tab/>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 xml:space="preserve">      </w:t>
      </w:r>
      <w:r w:rsidRPr="00100FF4">
        <w:rPr>
          <w:bCs/>
          <w:sz w:val="18"/>
          <w:szCs w:val="28"/>
        </w:rPr>
        <w:tab/>
        <w:t>}</w:t>
      </w:r>
    </w:p>
    <w:p w:rsidR="00100FF4" w:rsidRPr="00100FF4" w:rsidRDefault="00100FF4" w:rsidP="00100FF4">
      <w:pPr>
        <w:rPr>
          <w:bCs/>
          <w:sz w:val="18"/>
          <w:szCs w:val="28"/>
        </w:rPr>
      </w:pPr>
      <w:r w:rsidRPr="00100FF4">
        <w:rPr>
          <w:bCs/>
          <w:sz w:val="18"/>
          <w:szCs w:val="28"/>
        </w:rPr>
        <w:tab/>
        <w:t xml:space="preserve">                    break;</w:t>
      </w:r>
    </w:p>
    <w:p w:rsidR="00100FF4" w:rsidRPr="00100FF4" w:rsidRDefault="00100FF4" w:rsidP="00100FF4">
      <w:pPr>
        <w:rPr>
          <w:bCs/>
          <w:sz w:val="18"/>
          <w:szCs w:val="28"/>
        </w:rPr>
      </w:pPr>
      <w:r w:rsidRPr="00100FF4">
        <w:rPr>
          <w:bCs/>
          <w:sz w:val="18"/>
          <w:szCs w:val="28"/>
        </w:rPr>
        <w:lastRenderedPageBreak/>
        <w:tab/>
        <w:t xml:space="preserve">                    }</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case 8: {</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 xml:space="preserve">            cout&lt;&lt;"\n\nPrograms Offered in Department of Management &amp; Social Sciences\n\n\n";</w:t>
      </w:r>
    </w:p>
    <w:p w:rsidR="00100FF4" w:rsidRPr="00100FF4" w:rsidRDefault="00100FF4" w:rsidP="00100FF4">
      <w:pPr>
        <w:rPr>
          <w:bCs/>
          <w:sz w:val="18"/>
          <w:szCs w:val="28"/>
        </w:rPr>
      </w:pPr>
      <w:r w:rsidRPr="00100FF4">
        <w:rPr>
          <w:bCs/>
          <w:sz w:val="18"/>
          <w:szCs w:val="28"/>
        </w:rPr>
        <w:t xml:space="preserve">                        cout&lt;&lt;"Please Select Your Program\n\n";</w:t>
      </w:r>
    </w:p>
    <w:p w:rsidR="00100FF4" w:rsidRPr="00100FF4" w:rsidRDefault="00100FF4" w:rsidP="00100FF4">
      <w:pPr>
        <w:rPr>
          <w:bCs/>
          <w:sz w:val="18"/>
          <w:szCs w:val="28"/>
        </w:rPr>
      </w:pPr>
      <w:r w:rsidRPr="00100FF4">
        <w:rPr>
          <w:bCs/>
          <w:sz w:val="18"/>
          <w:szCs w:val="28"/>
        </w:rPr>
        <w:t xml:space="preserve">                        cout&lt;&lt;"1.Bachelor Of Technology Civil \n";</w:t>
      </w:r>
    </w:p>
    <w:p w:rsidR="00100FF4" w:rsidRPr="00100FF4" w:rsidRDefault="00100FF4" w:rsidP="00100FF4">
      <w:pPr>
        <w:rPr>
          <w:bCs/>
          <w:sz w:val="18"/>
          <w:szCs w:val="28"/>
        </w:rPr>
      </w:pPr>
      <w:r w:rsidRPr="00100FF4">
        <w:rPr>
          <w:bCs/>
          <w:sz w:val="18"/>
          <w:szCs w:val="28"/>
        </w:rPr>
        <w:t xml:space="preserve">                        cout&lt;&lt;"2.Bachelor Of Technology Electrical \n";</w:t>
      </w:r>
    </w:p>
    <w:p w:rsidR="00100FF4" w:rsidRPr="00100FF4" w:rsidRDefault="00100FF4" w:rsidP="00100FF4">
      <w:pPr>
        <w:rPr>
          <w:bCs/>
          <w:sz w:val="18"/>
          <w:szCs w:val="28"/>
        </w:rPr>
      </w:pPr>
      <w:r w:rsidRPr="00100FF4">
        <w:rPr>
          <w:bCs/>
          <w:sz w:val="18"/>
          <w:szCs w:val="28"/>
        </w:rPr>
        <w:t xml:space="preserve">                        cout&lt;&lt;"3.Bachelor Of Technology Mechanical \n";</w:t>
      </w:r>
    </w:p>
    <w:p w:rsidR="00100FF4" w:rsidRPr="00100FF4" w:rsidRDefault="00100FF4" w:rsidP="00100FF4">
      <w:pPr>
        <w:rPr>
          <w:bCs/>
          <w:sz w:val="18"/>
          <w:szCs w:val="28"/>
        </w:rPr>
      </w:pPr>
      <w:r w:rsidRPr="00100FF4">
        <w:rPr>
          <w:bCs/>
          <w:sz w:val="18"/>
          <w:szCs w:val="28"/>
        </w:rPr>
        <w:t xml:space="preserve">                        cout&lt;&lt;"\nPlease Enter your Program \n";</w:t>
      </w:r>
    </w:p>
    <w:p w:rsidR="00100FF4" w:rsidRPr="00100FF4" w:rsidRDefault="00100FF4" w:rsidP="00100FF4">
      <w:pPr>
        <w:rPr>
          <w:bCs/>
          <w:sz w:val="18"/>
          <w:szCs w:val="28"/>
        </w:rPr>
      </w:pPr>
      <w:r w:rsidRPr="00100FF4">
        <w:rPr>
          <w:bCs/>
          <w:sz w:val="18"/>
          <w:szCs w:val="28"/>
        </w:rPr>
        <w:t xml:space="preserve">                  cin&gt;&gt;op;</w:t>
      </w:r>
    </w:p>
    <w:p w:rsidR="00100FF4" w:rsidRPr="00100FF4" w:rsidRDefault="00100FF4" w:rsidP="00100FF4">
      <w:pPr>
        <w:rPr>
          <w:bCs/>
          <w:sz w:val="18"/>
          <w:szCs w:val="28"/>
        </w:rPr>
      </w:pPr>
      <w:r w:rsidRPr="00100FF4">
        <w:rPr>
          <w:bCs/>
          <w:sz w:val="18"/>
          <w:szCs w:val="28"/>
        </w:rPr>
        <w:t xml:space="preserve">                switch(op){</w:t>
      </w:r>
    </w:p>
    <w:p w:rsidR="00100FF4" w:rsidRPr="00100FF4" w:rsidRDefault="00100FF4" w:rsidP="00100FF4">
      <w:pPr>
        <w:rPr>
          <w:bCs/>
          <w:sz w:val="18"/>
          <w:szCs w:val="28"/>
        </w:rPr>
      </w:pPr>
      <w:r w:rsidRPr="00100FF4">
        <w:rPr>
          <w:bCs/>
          <w:sz w:val="18"/>
          <w:szCs w:val="28"/>
        </w:rPr>
        <w:tab/>
        <w:t xml:space="preserve">            case 1:cout&lt;&lt;"\t\tDetails for the First TRIMESTER\n\n\n";</w:t>
      </w:r>
    </w:p>
    <w:p w:rsidR="00100FF4" w:rsidRPr="00100FF4" w:rsidRDefault="00100FF4" w:rsidP="00100FF4">
      <w:pPr>
        <w:rPr>
          <w:bCs/>
          <w:sz w:val="18"/>
          <w:szCs w:val="28"/>
        </w:rPr>
      </w:pPr>
      <w:r w:rsidRPr="00100FF4">
        <w:rPr>
          <w:bCs/>
          <w:sz w:val="18"/>
          <w:szCs w:val="28"/>
        </w:rPr>
        <w:tab/>
      </w:r>
      <w:r w:rsidRPr="00100FF4">
        <w:rPr>
          <w:bCs/>
          <w:sz w:val="18"/>
          <w:szCs w:val="28"/>
        </w:rPr>
        <w:tab/>
        <w:t xml:space="preserve">                cout&lt;&lt;"\t\t\tPHY CYCLE\n\n";</w:t>
      </w:r>
    </w:p>
    <w:p w:rsidR="00100FF4" w:rsidRPr="00100FF4" w:rsidRDefault="00100FF4" w:rsidP="00100FF4">
      <w:pPr>
        <w:rPr>
          <w:bCs/>
          <w:sz w:val="18"/>
          <w:szCs w:val="28"/>
        </w:rPr>
      </w:pPr>
      <w:r w:rsidRPr="00100FF4">
        <w:rPr>
          <w:bCs/>
          <w:sz w:val="18"/>
          <w:szCs w:val="28"/>
        </w:rPr>
        <w:tab/>
        <w:t xml:space="preserve">                    cout&lt;&lt;"\tS.No.\tSubject Name\t\t\t\t\tSubject Credits\n";</w:t>
      </w:r>
    </w:p>
    <w:p w:rsidR="00100FF4" w:rsidRPr="00100FF4" w:rsidRDefault="00100FF4" w:rsidP="00100FF4">
      <w:pPr>
        <w:rPr>
          <w:bCs/>
          <w:sz w:val="18"/>
          <w:szCs w:val="28"/>
        </w:rPr>
      </w:pPr>
      <w:r w:rsidRPr="00100FF4">
        <w:rPr>
          <w:bCs/>
          <w:sz w:val="18"/>
          <w:szCs w:val="28"/>
        </w:rPr>
        <w:tab/>
        <w:t xml:space="preserve">                    cout&lt;&lt;"\t1\tCalculus - I \t\t\t\t\t\t3+0\n";</w:t>
      </w:r>
    </w:p>
    <w:p w:rsidR="00100FF4" w:rsidRPr="00100FF4" w:rsidRDefault="00100FF4" w:rsidP="00100FF4">
      <w:pPr>
        <w:rPr>
          <w:bCs/>
          <w:sz w:val="18"/>
          <w:szCs w:val="28"/>
        </w:rPr>
      </w:pPr>
      <w:r w:rsidRPr="00100FF4">
        <w:rPr>
          <w:bCs/>
          <w:sz w:val="18"/>
          <w:szCs w:val="28"/>
        </w:rPr>
        <w:tab/>
        <w:t xml:space="preserve">                    cout&lt;&lt;"\t2\tConcrete Technology \t\t\t\t\t2+1\n";</w:t>
      </w:r>
    </w:p>
    <w:p w:rsidR="00100FF4" w:rsidRPr="00100FF4" w:rsidRDefault="00100FF4" w:rsidP="00100FF4">
      <w:pPr>
        <w:rPr>
          <w:bCs/>
          <w:sz w:val="18"/>
          <w:szCs w:val="28"/>
        </w:rPr>
      </w:pPr>
      <w:r w:rsidRPr="00100FF4">
        <w:rPr>
          <w:bCs/>
          <w:sz w:val="18"/>
          <w:szCs w:val="28"/>
        </w:rPr>
        <w:tab/>
        <w:t xml:space="preserve">                    cout&lt;&lt;"\t3\tApplied Physics \t\t\t\t\t3+0\n";</w:t>
      </w:r>
    </w:p>
    <w:p w:rsidR="00100FF4" w:rsidRPr="00100FF4" w:rsidRDefault="00100FF4" w:rsidP="00100FF4">
      <w:pPr>
        <w:rPr>
          <w:bCs/>
          <w:sz w:val="18"/>
          <w:szCs w:val="28"/>
        </w:rPr>
      </w:pPr>
      <w:r w:rsidRPr="00100FF4">
        <w:rPr>
          <w:bCs/>
          <w:sz w:val="18"/>
          <w:szCs w:val="28"/>
        </w:rPr>
        <w:tab/>
        <w:t xml:space="preserve">                    cout&lt;&lt;"\t4\tComputer Fundamentals\t\t\t\t\t2+1\n";</w:t>
      </w:r>
    </w:p>
    <w:p w:rsidR="00100FF4" w:rsidRPr="00100FF4" w:rsidRDefault="00100FF4" w:rsidP="00100FF4">
      <w:pPr>
        <w:rPr>
          <w:bCs/>
          <w:sz w:val="18"/>
          <w:szCs w:val="28"/>
        </w:rPr>
      </w:pPr>
    </w:p>
    <w:p w:rsidR="00100FF4" w:rsidRPr="00100FF4" w:rsidRDefault="00100FF4" w:rsidP="00100FF4">
      <w:pPr>
        <w:rPr>
          <w:bCs/>
          <w:sz w:val="18"/>
          <w:szCs w:val="28"/>
        </w:rPr>
      </w:pPr>
      <w:r w:rsidRPr="00100FF4">
        <w:rPr>
          <w:bCs/>
          <w:sz w:val="18"/>
          <w:szCs w:val="28"/>
        </w:rPr>
        <w:tab/>
        <w:t xml:space="preserve">                    cout&lt;&lt;"\n\n\t\tTotal Credits = 12 \n\n";</w:t>
      </w:r>
    </w:p>
    <w:p w:rsidR="00100FF4" w:rsidRPr="00100FF4" w:rsidRDefault="00100FF4" w:rsidP="00100FF4">
      <w:pPr>
        <w:rPr>
          <w:bCs/>
          <w:sz w:val="18"/>
          <w:szCs w:val="28"/>
        </w:rPr>
      </w:pPr>
      <w:r w:rsidRPr="00100FF4">
        <w:rPr>
          <w:bCs/>
          <w:sz w:val="18"/>
          <w:szCs w:val="28"/>
        </w:rPr>
        <w:tab/>
        <w:t xml:space="preserve">                    break;</w:t>
      </w:r>
    </w:p>
    <w:p w:rsidR="00100FF4" w:rsidRPr="00100FF4" w:rsidRDefault="00100FF4" w:rsidP="00100FF4">
      <w:pPr>
        <w:rPr>
          <w:bCs/>
          <w:sz w:val="18"/>
          <w:szCs w:val="28"/>
        </w:rPr>
      </w:pPr>
      <w:r w:rsidRPr="00100FF4">
        <w:rPr>
          <w:bCs/>
          <w:sz w:val="18"/>
          <w:szCs w:val="28"/>
        </w:rPr>
        <w:tab/>
        <w:t xml:space="preserve">            case 2:cout&lt;&lt;"\t\tDetails for the First TRIMESTER\n\n\n";</w:t>
      </w:r>
    </w:p>
    <w:p w:rsidR="00100FF4" w:rsidRPr="00100FF4" w:rsidRDefault="00100FF4" w:rsidP="00100FF4">
      <w:pPr>
        <w:rPr>
          <w:bCs/>
          <w:sz w:val="18"/>
          <w:szCs w:val="28"/>
        </w:rPr>
      </w:pPr>
      <w:r w:rsidRPr="00100FF4">
        <w:rPr>
          <w:bCs/>
          <w:sz w:val="18"/>
          <w:szCs w:val="28"/>
        </w:rPr>
        <w:tab/>
      </w:r>
      <w:r w:rsidRPr="00100FF4">
        <w:rPr>
          <w:bCs/>
          <w:sz w:val="18"/>
          <w:szCs w:val="28"/>
        </w:rPr>
        <w:tab/>
        <w:t xml:space="preserve">                cout&lt;&lt;"\t\t\tPHY CYCLE\n\n";</w:t>
      </w:r>
    </w:p>
    <w:p w:rsidR="00100FF4" w:rsidRPr="00100FF4" w:rsidRDefault="00100FF4" w:rsidP="00100FF4">
      <w:pPr>
        <w:rPr>
          <w:bCs/>
          <w:sz w:val="18"/>
          <w:szCs w:val="28"/>
        </w:rPr>
      </w:pPr>
      <w:r w:rsidRPr="00100FF4">
        <w:rPr>
          <w:bCs/>
          <w:sz w:val="18"/>
          <w:szCs w:val="28"/>
        </w:rPr>
        <w:tab/>
        <w:t xml:space="preserve">                    cout&lt;&lt;"\tS.No.\tSubject Name\t\t\t\t\t\tSubject Credits\n";</w:t>
      </w:r>
    </w:p>
    <w:p w:rsidR="00100FF4" w:rsidRPr="00100FF4" w:rsidRDefault="00100FF4" w:rsidP="00100FF4">
      <w:pPr>
        <w:rPr>
          <w:bCs/>
          <w:sz w:val="18"/>
          <w:szCs w:val="28"/>
        </w:rPr>
      </w:pPr>
      <w:r w:rsidRPr="00100FF4">
        <w:rPr>
          <w:bCs/>
          <w:sz w:val="18"/>
          <w:szCs w:val="28"/>
        </w:rPr>
        <w:tab/>
        <w:t xml:space="preserve">                    cout&lt;&lt;"\t1\tCalculus - I \t\t\t\t\t\t\t3+0\n";</w:t>
      </w:r>
    </w:p>
    <w:p w:rsidR="00100FF4" w:rsidRPr="00100FF4" w:rsidRDefault="00100FF4" w:rsidP="00100FF4">
      <w:pPr>
        <w:rPr>
          <w:bCs/>
          <w:sz w:val="18"/>
          <w:szCs w:val="28"/>
        </w:rPr>
      </w:pPr>
      <w:r w:rsidRPr="00100FF4">
        <w:rPr>
          <w:bCs/>
          <w:sz w:val="18"/>
          <w:szCs w:val="28"/>
        </w:rPr>
        <w:tab/>
        <w:t xml:space="preserve">                    cout&lt;&lt;"\t2\tBasic Electrical Technology \t\t\t\t\t2+1\n";</w:t>
      </w:r>
    </w:p>
    <w:p w:rsidR="00100FF4" w:rsidRPr="00100FF4" w:rsidRDefault="00100FF4" w:rsidP="00100FF4">
      <w:pPr>
        <w:rPr>
          <w:bCs/>
          <w:sz w:val="18"/>
          <w:szCs w:val="28"/>
        </w:rPr>
      </w:pPr>
      <w:r w:rsidRPr="00100FF4">
        <w:rPr>
          <w:bCs/>
          <w:sz w:val="18"/>
          <w:szCs w:val="28"/>
        </w:rPr>
        <w:tab/>
        <w:t xml:space="preserve">                    cout&lt;&lt;"\t3\tApplied Physics \t\t\t\t\t\t3+0\n";</w:t>
      </w:r>
    </w:p>
    <w:p w:rsidR="00100FF4" w:rsidRPr="00100FF4" w:rsidRDefault="00100FF4" w:rsidP="00100FF4">
      <w:pPr>
        <w:rPr>
          <w:bCs/>
          <w:sz w:val="18"/>
          <w:szCs w:val="28"/>
        </w:rPr>
      </w:pPr>
      <w:r w:rsidRPr="00100FF4">
        <w:rPr>
          <w:bCs/>
          <w:sz w:val="18"/>
          <w:szCs w:val="28"/>
        </w:rPr>
        <w:tab/>
        <w:t xml:space="preserve">                    cout&lt;&lt;"\t4\tComputer Fundamentals\t\t\t\t\t\t2+1\n";</w:t>
      </w:r>
    </w:p>
    <w:p w:rsidR="00100FF4" w:rsidRPr="00100FF4" w:rsidRDefault="00100FF4" w:rsidP="00100FF4">
      <w:pPr>
        <w:rPr>
          <w:bCs/>
          <w:sz w:val="18"/>
          <w:szCs w:val="28"/>
        </w:rPr>
      </w:pPr>
      <w:r w:rsidRPr="00100FF4">
        <w:rPr>
          <w:bCs/>
          <w:sz w:val="18"/>
          <w:szCs w:val="28"/>
        </w:rPr>
        <w:tab/>
        <w:t xml:space="preserve">                    cout&lt;&lt;"\n\n\t\tTotal Credits = 12 \n\n";</w:t>
      </w:r>
    </w:p>
    <w:p w:rsidR="00100FF4" w:rsidRPr="00100FF4" w:rsidRDefault="00100FF4" w:rsidP="00100FF4">
      <w:pPr>
        <w:rPr>
          <w:bCs/>
          <w:sz w:val="18"/>
          <w:szCs w:val="28"/>
        </w:rPr>
      </w:pPr>
      <w:r w:rsidRPr="00100FF4">
        <w:rPr>
          <w:bCs/>
          <w:sz w:val="18"/>
          <w:szCs w:val="28"/>
        </w:rPr>
        <w:tab/>
        <w:t xml:space="preserve">                    break;</w:t>
      </w:r>
    </w:p>
    <w:p w:rsidR="00100FF4" w:rsidRPr="00100FF4" w:rsidRDefault="00100FF4" w:rsidP="00100FF4">
      <w:pPr>
        <w:rPr>
          <w:bCs/>
          <w:sz w:val="18"/>
          <w:szCs w:val="28"/>
        </w:rPr>
      </w:pPr>
      <w:r w:rsidRPr="00100FF4">
        <w:rPr>
          <w:bCs/>
          <w:sz w:val="18"/>
          <w:szCs w:val="28"/>
        </w:rPr>
        <w:t xml:space="preserve">                case 3:cout&lt;&lt;"\t\tDetails for the First TRIMESTER\n\n\n";</w:t>
      </w:r>
    </w:p>
    <w:p w:rsidR="00100FF4" w:rsidRPr="00100FF4" w:rsidRDefault="00100FF4" w:rsidP="00100FF4">
      <w:pPr>
        <w:rPr>
          <w:bCs/>
          <w:sz w:val="18"/>
          <w:szCs w:val="28"/>
        </w:rPr>
      </w:pPr>
      <w:r w:rsidRPr="00100FF4">
        <w:rPr>
          <w:bCs/>
          <w:sz w:val="18"/>
          <w:szCs w:val="28"/>
        </w:rPr>
        <w:tab/>
      </w:r>
      <w:r w:rsidRPr="00100FF4">
        <w:rPr>
          <w:bCs/>
          <w:sz w:val="18"/>
          <w:szCs w:val="28"/>
        </w:rPr>
        <w:tab/>
        <w:t xml:space="preserve">                cout&lt;&lt;"\t\t\tPHY CYCLE\n\n";</w:t>
      </w:r>
    </w:p>
    <w:p w:rsidR="00100FF4" w:rsidRPr="00100FF4" w:rsidRDefault="00100FF4" w:rsidP="00100FF4">
      <w:pPr>
        <w:rPr>
          <w:bCs/>
          <w:sz w:val="18"/>
          <w:szCs w:val="28"/>
        </w:rPr>
      </w:pPr>
      <w:r w:rsidRPr="00100FF4">
        <w:rPr>
          <w:bCs/>
          <w:sz w:val="18"/>
          <w:szCs w:val="28"/>
        </w:rPr>
        <w:tab/>
        <w:t xml:space="preserve">                    cout&lt;&lt;"\tS.No.\tSubject Name\t\t\t\t\tSubject Credits\n";</w:t>
      </w:r>
    </w:p>
    <w:p w:rsidR="00100FF4" w:rsidRPr="00100FF4" w:rsidRDefault="00100FF4" w:rsidP="00100FF4">
      <w:pPr>
        <w:rPr>
          <w:bCs/>
          <w:sz w:val="18"/>
          <w:szCs w:val="28"/>
        </w:rPr>
      </w:pPr>
      <w:r w:rsidRPr="00100FF4">
        <w:rPr>
          <w:bCs/>
          <w:sz w:val="18"/>
          <w:szCs w:val="28"/>
        </w:rPr>
        <w:lastRenderedPageBreak/>
        <w:tab/>
        <w:t xml:space="preserve">                    cout&lt;&lt;"\t1\tCalculus - I \t\t\t\t\t\t3+0\n";</w:t>
      </w:r>
    </w:p>
    <w:p w:rsidR="00100FF4" w:rsidRPr="00100FF4" w:rsidRDefault="00100FF4" w:rsidP="00100FF4">
      <w:pPr>
        <w:rPr>
          <w:bCs/>
          <w:sz w:val="18"/>
          <w:szCs w:val="28"/>
        </w:rPr>
      </w:pPr>
      <w:r w:rsidRPr="00100FF4">
        <w:rPr>
          <w:bCs/>
          <w:sz w:val="18"/>
          <w:szCs w:val="28"/>
        </w:rPr>
        <w:tab/>
        <w:t xml:space="preserve">                    cout&lt;&lt;"\t2\tMachining Processes \t\t\t\t\t2+1\n";</w:t>
      </w:r>
    </w:p>
    <w:p w:rsidR="00100FF4" w:rsidRPr="00100FF4" w:rsidRDefault="00100FF4" w:rsidP="00100FF4">
      <w:pPr>
        <w:rPr>
          <w:bCs/>
          <w:sz w:val="18"/>
          <w:szCs w:val="28"/>
        </w:rPr>
      </w:pPr>
      <w:r w:rsidRPr="00100FF4">
        <w:rPr>
          <w:bCs/>
          <w:sz w:val="18"/>
          <w:szCs w:val="28"/>
        </w:rPr>
        <w:tab/>
        <w:t xml:space="preserve">                    cout&lt;&lt;"\t3\tApplied Physics \t\t\t\t\t3+0\n";</w:t>
      </w:r>
    </w:p>
    <w:p w:rsidR="00100FF4" w:rsidRPr="00100FF4" w:rsidRDefault="00100FF4" w:rsidP="00100FF4">
      <w:pPr>
        <w:rPr>
          <w:bCs/>
          <w:sz w:val="18"/>
          <w:szCs w:val="28"/>
        </w:rPr>
      </w:pPr>
      <w:r w:rsidRPr="00100FF4">
        <w:rPr>
          <w:bCs/>
          <w:sz w:val="18"/>
          <w:szCs w:val="28"/>
        </w:rPr>
        <w:tab/>
        <w:t xml:space="preserve">                    cout&lt;&lt;"\t4\tComputer Fundamentals\t\t\t\t\t2+1\n";</w:t>
      </w:r>
    </w:p>
    <w:p w:rsidR="00100FF4" w:rsidRPr="00100FF4" w:rsidRDefault="00100FF4" w:rsidP="00100FF4">
      <w:pPr>
        <w:rPr>
          <w:bCs/>
          <w:sz w:val="18"/>
          <w:szCs w:val="28"/>
        </w:rPr>
      </w:pPr>
      <w:r w:rsidRPr="00100FF4">
        <w:rPr>
          <w:bCs/>
          <w:sz w:val="18"/>
          <w:szCs w:val="28"/>
        </w:rPr>
        <w:tab/>
        <w:t xml:space="preserve">                    cout&lt;&lt;"\n\n\t\tTotal Credits = 12 \n\n";</w:t>
      </w:r>
    </w:p>
    <w:p w:rsidR="00100FF4" w:rsidRPr="00100FF4" w:rsidRDefault="00100FF4" w:rsidP="00100FF4">
      <w:pPr>
        <w:rPr>
          <w:bCs/>
          <w:sz w:val="18"/>
          <w:szCs w:val="28"/>
        </w:rPr>
      </w:pPr>
      <w:r w:rsidRPr="00100FF4">
        <w:rPr>
          <w:bCs/>
          <w:sz w:val="18"/>
          <w:szCs w:val="28"/>
        </w:rPr>
        <w:tab/>
        <w:t xml:space="preserve">                    break;</w:t>
      </w:r>
      <w:r w:rsidRPr="00100FF4">
        <w:rPr>
          <w:bCs/>
          <w:sz w:val="18"/>
          <w:szCs w:val="28"/>
        </w:rPr>
        <w:tab/>
        <w:t xml:space="preserve">                    </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 xml:space="preserve">      </w:t>
      </w:r>
      <w:r w:rsidRPr="00100FF4">
        <w:rPr>
          <w:bCs/>
          <w:sz w:val="18"/>
          <w:szCs w:val="28"/>
        </w:rPr>
        <w:tab/>
        <w:t>}</w:t>
      </w:r>
    </w:p>
    <w:p w:rsidR="00100FF4" w:rsidRPr="00100FF4" w:rsidRDefault="00100FF4" w:rsidP="00100FF4">
      <w:pPr>
        <w:rPr>
          <w:bCs/>
          <w:sz w:val="18"/>
          <w:szCs w:val="28"/>
        </w:rPr>
      </w:pPr>
      <w:r w:rsidRPr="00100FF4">
        <w:rPr>
          <w:bCs/>
          <w:sz w:val="18"/>
          <w:szCs w:val="28"/>
        </w:rPr>
        <w:tab/>
        <w:t xml:space="preserve">                    break;</w:t>
      </w:r>
    </w:p>
    <w:p w:rsidR="00100FF4" w:rsidRPr="00100FF4" w:rsidRDefault="00100FF4" w:rsidP="00100FF4">
      <w:pPr>
        <w:rPr>
          <w:bCs/>
          <w:sz w:val="18"/>
          <w:szCs w:val="28"/>
        </w:rPr>
      </w:pPr>
      <w:r w:rsidRPr="00100FF4">
        <w:rPr>
          <w:bCs/>
          <w:sz w:val="18"/>
          <w:szCs w:val="28"/>
        </w:rPr>
        <w:tab/>
        <w:t xml:space="preserve">                    }</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case 9: cout&lt;&lt;"\t\tDetails for the First Semester\n\n\n";</w:t>
      </w:r>
    </w:p>
    <w:p w:rsidR="00100FF4" w:rsidRPr="00100FF4" w:rsidRDefault="00100FF4" w:rsidP="00100FF4">
      <w:pPr>
        <w:rPr>
          <w:bCs/>
          <w:sz w:val="18"/>
          <w:szCs w:val="28"/>
        </w:rPr>
      </w:pPr>
      <w:r w:rsidRPr="00100FF4">
        <w:rPr>
          <w:bCs/>
          <w:sz w:val="18"/>
          <w:szCs w:val="28"/>
        </w:rPr>
        <w:tab/>
      </w:r>
      <w:r w:rsidRPr="00100FF4">
        <w:rPr>
          <w:bCs/>
          <w:sz w:val="18"/>
          <w:szCs w:val="28"/>
        </w:rPr>
        <w:tab/>
        <w:t xml:space="preserve">                cout&lt;&lt;"\t\t\tPHY CYCLE\n\n";</w:t>
      </w:r>
    </w:p>
    <w:p w:rsidR="00100FF4" w:rsidRPr="00100FF4" w:rsidRDefault="00100FF4" w:rsidP="00100FF4">
      <w:pPr>
        <w:rPr>
          <w:bCs/>
          <w:sz w:val="18"/>
          <w:szCs w:val="28"/>
        </w:rPr>
      </w:pPr>
      <w:r w:rsidRPr="00100FF4">
        <w:rPr>
          <w:bCs/>
          <w:sz w:val="18"/>
          <w:szCs w:val="28"/>
        </w:rPr>
        <w:tab/>
        <w:t xml:space="preserve">                    cout&lt;&lt;"\tS.No.\tSubject Name\t\t\t\t\t\tSubject Credits\n";</w:t>
      </w:r>
    </w:p>
    <w:p w:rsidR="00100FF4" w:rsidRPr="00100FF4" w:rsidRDefault="00100FF4" w:rsidP="00100FF4">
      <w:pPr>
        <w:rPr>
          <w:bCs/>
          <w:sz w:val="18"/>
          <w:szCs w:val="28"/>
        </w:rPr>
      </w:pPr>
      <w:r w:rsidRPr="00100FF4">
        <w:rPr>
          <w:bCs/>
          <w:sz w:val="18"/>
          <w:szCs w:val="28"/>
        </w:rPr>
        <w:tab/>
        <w:t xml:space="preserve">                    cout&lt;&lt;"\t1\tEnglish I (Functional English) \t\t\t\t\t3+0\n";</w:t>
      </w:r>
    </w:p>
    <w:p w:rsidR="00100FF4" w:rsidRPr="00100FF4" w:rsidRDefault="00100FF4" w:rsidP="00100FF4">
      <w:pPr>
        <w:rPr>
          <w:bCs/>
          <w:sz w:val="18"/>
          <w:szCs w:val="28"/>
        </w:rPr>
      </w:pPr>
      <w:r w:rsidRPr="00100FF4">
        <w:rPr>
          <w:bCs/>
          <w:sz w:val="18"/>
          <w:szCs w:val="28"/>
        </w:rPr>
        <w:tab/>
        <w:t xml:space="preserve">                    cout&lt;&lt;"\t2\tIntroduction to Computing \t\t\t\t\t2+1\n";</w:t>
      </w:r>
    </w:p>
    <w:p w:rsidR="00100FF4" w:rsidRPr="00100FF4" w:rsidRDefault="00100FF4" w:rsidP="00100FF4">
      <w:pPr>
        <w:rPr>
          <w:bCs/>
          <w:sz w:val="18"/>
          <w:szCs w:val="28"/>
        </w:rPr>
      </w:pPr>
      <w:r w:rsidRPr="00100FF4">
        <w:rPr>
          <w:bCs/>
          <w:sz w:val="18"/>
          <w:szCs w:val="28"/>
        </w:rPr>
        <w:tab/>
        <w:t xml:space="preserve">                    cout&lt;&lt;"\t3\tCalculus and Analytical Geometry \t\t\t\t3+0\n";</w:t>
      </w:r>
    </w:p>
    <w:p w:rsidR="00100FF4" w:rsidRPr="00100FF4" w:rsidRDefault="00100FF4" w:rsidP="00100FF4">
      <w:pPr>
        <w:rPr>
          <w:bCs/>
          <w:sz w:val="18"/>
          <w:szCs w:val="28"/>
        </w:rPr>
      </w:pPr>
      <w:r w:rsidRPr="00100FF4">
        <w:rPr>
          <w:bCs/>
          <w:sz w:val="18"/>
          <w:szCs w:val="28"/>
        </w:rPr>
        <w:tab/>
        <w:t xml:space="preserve">                    cout&lt;&lt;"\t4\tPhysics-I\t\t\t\t\t\t\t3+1\n";</w:t>
      </w:r>
    </w:p>
    <w:p w:rsidR="00100FF4" w:rsidRPr="00100FF4" w:rsidRDefault="00100FF4" w:rsidP="00100FF4">
      <w:pPr>
        <w:rPr>
          <w:bCs/>
          <w:sz w:val="18"/>
          <w:szCs w:val="28"/>
        </w:rPr>
      </w:pPr>
      <w:r w:rsidRPr="00100FF4">
        <w:rPr>
          <w:bCs/>
          <w:sz w:val="18"/>
          <w:szCs w:val="28"/>
        </w:rPr>
        <w:tab/>
        <w:t xml:space="preserve">                    cout&lt;&lt;"\t5\tIslamic Studies/Ethics (for Non-Muslims)</w:t>
      </w:r>
      <w:r w:rsidRPr="00100FF4">
        <w:rPr>
          <w:bCs/>
          <w:sz w:val="18"/>
          <w:szCs w:val="28"/>
        </w:rPr>
        <w:tab/>
        <w:t>\t\t2+0\n";</w:t>
      </w:r>
    </w:p>
    <w:p w:rsidR="00100FF4" w:rsidRPr="00100FF4" w:rsidRDefault="00100FF4" w:rsidP="00100FF4">
      <w:pPr>
        <w:rPr>
          <w:bCs/>
          <w:sz w:val="18"/>
          <w:szCs w:val="28"/>
        </w:rPr>
      </w:pPr>
      <w:r w:rsidRPr="00100FF4">
        <w:rPr>
          <w:bCs/>
          <w:sz w:val="18"/>
          <w:szCs w:val="28"/>
        </w:rPr>
        <w:tab/>
        <w:t xml:space="preserve">                    cout&lt;&lt;"\n\n\t\tTotal Credits = 15 \n\n";</w:t>
      </w:r>
    </w:p>
    <w:p w:rsidR="00100FF4" w:rsidRPr="00100FF4" w:rsidRDefault="00100FF4" w:rsidP="00100FF4">
      <w:pPr>
        <w:rPr>
          <w:bCs/>
          <w:sz w:val="18"/>
          <w:szCs w:val="28"/>
        </w:rPr>
      </w:pPr>
      <w:r w:rsidRPr="00100FF4">
        <w:rPr>
          <w:bCs/>
          <w:sz w:val="18"/>
          <w:szCs w:val="28"/>
        </w:rPr>
        <w:tab/>
        <w:t xml:space="preserve">                    break;</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 xml:space="preserve">     case 10: {</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 xml:space="preserve">            cout&lt;&lt;"\n\nPrograms Offered in Department of Management &amp; Social Sciences\n\n\n";</w:t>
      </w:r>
    </w:p>
    <w:p w:rsidR="00100FF4" w:rsidRPr="00100FF4" w:rsidRDefault="00100FF4" w:rsidP="00100FF4">
      <w:pPr>
        <w:rPr>
          <w:bCs/>
          <w:sz w:val="18"/>
          <w:szCs w:val="28"/>
        </w:rPr>
      </w:pPr>
      <w:r w:rsidRPr="00100FF4">
        <w:rPr>
          <w:bCs/>
          <w:sz w:val="18"/>
          <w:szCs w:val="28"/>
        </w:rPr>
        <w:t xml:space="preserve">                        cout&lt;&lt;"Please Select Your Program\n\n";</w:t>
      </w:r>
    </w:p>
    <w:p w:rsidR="00100FF4" w:rsidRPr="00100FF4" w:rsidRDefault="00100FF4" w:rsidP="00100FF4">
      <w:pPr>
        <w:rPr>
          <w:bCs/>
          <w:sz w:val="18"/>
          <w:szCs w:val="28"/>
        </w:rPr>
      </w:pPr>
      <w:r w:rsidRPr="00100FF4">
        <w:rPr>
          <w:bCs/>
          <w:sz w:val="18"/>
          <w:szCs w:val="28"/>
        </w:rPr>
        <w:t xml:space="preserve">                        cout&lt;&lt;"1.BS in Statistics \n";</w:t>
      </w:r>
    </w:p>
    <w:p w:rsidR="00100FF4" w:rsidRPr="00100FF4" w:rsidRDefault="00100FF4" w:rsidP="00100FF4">
      <w:pPr>
        <w:rPr>
          <w:bCs/>
          <w:sz w:val="18"/>
          <w:szCs w:val="28"/>
        </w:rPr>
      </w:pPr>
      <w:r w:rsidRPr="00100FF4">
        <w:rPr>
          <w:bCs/>
          <w:sz w:val="18"/>
          <w:szCs w:val="28"/>
        </w:rPr>
        <w:t xml:space="preserve">                        cout&lt;&lt;"2.BS in Mathematics \n";</w:t>
      </w:r>
    </w:p>
    <w:p w:rsidR="00100FF4" w:rsidRPr="00100FF4" w:rsidRDefault="00100FF4" w:rsidP="00100FF4">
      <w:pPr>
        <w:rPr>
          <w:bCs/>
          <w:sz w:val="18"/>
          <w:szCs w:val="28"/>
        </w:rPr>
      </w:pPr>
      <w:r w:rsidRPr="00100FF4">
        <w:rPr>
          <w:bCs/>
          <w:sz w:val="18"/>
          <w:szCs w:val="28"/>
        </w:rPr>
        <w:t xml:space="preserve">                        cout&lt;&lt;"\nPlease Enter your Program \n";</w:t>
      </w:r>
    </w:p>
    <w:p w:rsidR="00100FF4" w:rsidRPr="00100FF4" w:rsidRDefault="00100FF4" w:rsidP="00100FF4">
      <w:pPr>
        <w:rPr>
          <w:bCs/>
          <w:sz w:val="18"/>
          <w:szCs w:val="28"/>
        </w:rPr>
      </w:pPr>
      <w:r w:rsidRPr="00100FF4">
        <w:rPr>
          <w:bCs/>
          <w:sz w:val="18"/>
          <w:szCs w:val="28"/>
        </w:rPr>
        <w:t xml:space="preserve">                  cin&gt;&gt;op;</w:t>
      </w:r>
    </w:p>
    <w:p w:rsidR="00100FF4" w:rsidRPr="00100FF4" w:rsidRDefault="00100FF4" w:rsidP="00100FF4">
      <w:pPr>
        <w:rPr>
          <w:bCs/>
          <w:sz w:val="18"/>
          <w:szCs w:val="28"/>
        </w:rPr>
      </w:pPr>
      <w:r w:rsidRPr="00100FF4">
        <w:rPr>
          <w:bCs/>
          <w:sz w:val="18"/>
          <w:szCs w:val="28"/>
        </w:rPr>
        <w:t xml:space="preserve">                switch(op){</w:t>
      </w:r>
    </w:p>
    <w:p w:rsidR="00100FF4" w:rsidRPr="00100FF4" w:rsidRDefault="00100FF4" w:rsidP="00100FF4">
      <w:pPr>
        <w:rPr>
          <w:bCs/>
          <w:sz w:val="18"/>
          <w:szCs w:val="28"/>
        </w:rPr>
      </w:pPr>
      <w:r w:rsidRPr="00100FF4">
        <w:rPr>
          <w:bCs/>
          <w:sz w:val="18"/>
          <w:szCs w:val="28"/>
        </w:rPr>
        <w:tab/>
        <w:t xml:space="preserve">            case 1:cout&lt;&lt;"\t\tDetails for the First Semester\n\n\n";</w:t>
      </w:r>
    </w:p>
    <w:p w:rsidR="00100FF4" w:rsidRPr="00100FF4" w:rsidRDefault="00100FF4" w:rsidP="00100FF4">
      <w:pPr>
        <w:rPr>
          <w:bCs/>
          <w:sz w:val="18"/>
          <w:szCs w:val="28"/>
        </w:rPr>
      </w:pPr>
      <w:r w:rsidRPr="00100FF4">
        <w:rPr>
          <w:bCs/>
          <w:sz w:val="18"/>
          <w:szCs w:val="28"/>
        </w:rPr>
        <w:tab/>
      </w:r>
      <w:r w:rsidRPr="00100FF4">
        <w:rPr>
          <w:bCs/>
          <w:sz w:val="18"/>
          <w:szCs w:val="28"/>
        </w:rPr>
        <w:tab/>
        <w:t xml:space="preserve">                cout&lt;&lt;"\t\t\tPHY CYCLE\n\n";</w:t>
      </w:r>
    </w:p>
    <w:p w:rsidR="00100FF4" w:rsidRPr="00100FF4" w:rsidRDefault="00100FF4" w:rsidP="00100FF4">
      <w:pPr>
        <w:rPr>
          <w:bCs/>
          <w:sz w:val="18"/>
          <w:szCs w:val="28"/>
        </w:rPr>
      </w:pPr>
      <w:r w:rsidRPr="00100FF4">
        <w:rPr>
          <w:bCs/>
          <w:sz w:val="18"/>
          <w:szCs w:val="28"/>
        </w:rPr>
        <w:tab/>
        <w:t xml:space="preserve">                    cout&lt;&lt;"\tS.No.\tSubject Name\t\t\t\t\tSubject Credits\n";</w:t>
      </w:r>
    </w:p>
    <w:p w:rsidR="00100FF4" w:rsidRPr="00100FF4" w:rsidRDefault="00100FF4" w:rsidP="00100FF4">
      <w:pPr>
        <w:rPr>
          <w:bCs/>
          <w:sz w:val="18"/>
          <w:szCs w:val="28"/>
        </w:rPr>
      </w:pPr>
      <w:r w:rsidRPr="00100FF4">
        <w:rPr>
          <w:bCs/>
          <w:sz w:val="18"/>
          <w:szCs w:val="28"/>
        </w:rPr>
        <w:tab/>
        <w:t xml:space="preserve">                    cout&lt;&lt;"\t1\tCalculus-I \t\t\t\t\t\t3+0\n";</w:t>
      </w:r>
    </w:p>
    <w:p w:rsidR="00100FF4" w:rsidRPr="00100FF4" w:rsidRDefault="00100FF4" w:rsidP="00100FF4">
      <w:pPr>
        <w:rPr>
          <w:bCs/>
          <w:sz w:val="18"/>
          <w:szCs w:val="28"/>
        </w:rPr>
      </w:pPr>
      <w:r w:rsidRPr="00100FF4">
        <w:rPr>
          <w:bCs/>
          <w:sz w:val="18"/>
          <w:szCs w:val="28"/>
        </w:rPr>
        <w:lastRenderedPageBreak/>
        <w:tab/>
        <w:t xml:space="preserve">                    cout&lt;&lt;"\t2\tIntroduction to Statistics \t\t\t\t3+0\n";</w:t>
      </w:r>
    </w:p>
    <w:p w:rsidR="00100FF4" w:rsidRPr="00100FF4" w:rsidRDefault="00100FF4" w:rsidP="00100FF4">
      <w:pPr>
        <w:rPr>
          <w:bCs/>
          <w:sz w:val="18"/>
          <w:szCs w:val="28"/>
        </w:rPr>
      </w:pPr>
      <w:r w:rsidRPr="00100FF4">
        <w:rPr>
          <w:bCs/>
          <w:sz w:val="18"/>
          <w:szCs w:val="28"/>
        </w:rPr>
        <w:tab/>
        <w:t xml:space="preserve">                    cout&lt;&lt;"\t3\tIntroduction to Economics \t\t\t\t3+0\n";</w:t>
      </w:r>
    </w:p>
    <w:p w:rsidR="00100FF4" w:rsidRPr="00100FF4" w:rsidRDefault="00100FF4" w:rsidP="00100FF4">
      <w:pPr>
        <w:rPr>
          <w:bCs/>
          <w:sz w:val="18"/>
          <w:szCs w:val="28"/>
        </w:rPr>
      </w:pPr>
      <w:r w:rsidRPr="00100FF4">
        <w:rPr>
          <w:bCs/>
          <w:sz w:val="18"/>
          <w:szCs w:val="28"/>
        </w:rPr>
        <w:tab/>
        <w:t xml:space="preserve">                    cout&lt;&lt;"\t4\tEnglish-I (Comprehension)\t\t\t\t3+0\n";</w:t>
      </w:r>
    </w:p>
    <w:p w:rsidR="00100FF4" w:rsidRPr="00100FF4" w:rsidRDefault="00100FF4" w:rsidP="00100FF4">
      <w:pPr>
        <w:rPr>
          <w:bCs/>
          <w:sz w:val="18"/>
          <w:szCs w:val="28"/>
        </w:rPr>
      </w:pPr>
      <w:r w:rsidRPr="00100FF4">
        <w:rPr>
          <w:bCs/>
          <w:sz w:val="18"/>
          <w:szCs w:val="28"/>
        </w:rPr>
        <w:tab/>
        <w:t xml:space="preserve">                    cout&lt;&lt;"\t5\tIslamic Studies/Ethics (for Non-Muslims)\t\t2+0\n";</w:t>
      </w:r>
    </w:p>
    <w:p w:rsidR="00100FF4" w:rsidRPr="00100FF4" w:rsidRDefault="00100FF4" w:rsidP="00100FF4">
      <w:pPr>
        <w:rPr>
          <w:bCs/>
          <w:sz w:val="18"/>
          <w:szCs w:val="28"/>
        </w:rPr>
      </w:pPr>
      <w:r w:rsidRPr="00100FF4">
        <w:rPr>
          <w:bCs/>
          <w:sz w:val="18"/>
          <w:szCs w:val="28"/>
        </w:rPr>
        <w:tab/>
        <w:t xml:space="preserve">                    cout&lt;&lt;"\t6\tIntroduction to Computing\t\t\t\t3+0\n";</w:t>
      </w:r>
    </w:p>
    <w:p w:rsidR="00100FF4" w:rsidRPr="00100FF4" w:rsidRDefault="00100FF4" w:rsidP="00100FF4">
      <w:pPr>
        <w:rPr>
          <w:bCs/>
          <w:sz w:val="18"/>
          <w:szCs w:val="28"/>
        </w:rPr>
      </w:pPr>
      <w:r w:rsidRPr="00100FF4">
        <w:rPr>
          <w:bCs/>
          <w:sz w:val="18"/>
          <w:szCs w:val="28"/>
        </w:rPr>
        <w:tab/>
        <w:t xml:space="preserve">                    cout&lt;&lt;"\n\n\t\tTotal Credits = 17 \n\n";</w:t>
      </w:r>
    </w:p>
    <w:p w:rsidR="00100FF4" w:rsidRPr="00100FF4" w:rsidRDefault="00100FF4" w:rsidP="00100FF4">
      <w:pPr>
        <w:rPr>
          <w:bCs/>
          <w:sz w:val="18"/>
          <w:szCs w:val="28"/>
        </w:rPr>
      </w:pPr>
      <w:r w:rsidRPr="00100FF4">
        <w:rPr>
          <w:bCs/>
          <w:sz w:val="18"/>
          <w:szCs w:val="28"/>
        </w:rPr>
        <w:tab/>
        <w:t xml:space="preserve">                    break;</w:t>
      </w:r>
    </w:p>
    <w:p w:rsidR="00100FF4" w:rsidRPr="00100FF4" w:rsidRDefault="00100FF4" w:rsidP="00100FF4">
      <w:pPr>
        <w:rPr>
          <w:bCs/>
          <w:sz w:val="18"/>
          <w:szCs w:val="28"/>
        </w:rPr>
      </w:pPr>
      <w:r w:rsidRPr="00100FF4">
        <w:rPr>
          <w:bCs/>
          <w:sz w:val="18"/>
          <w:szCs w:val="28"/>
        </w:rPr>
        <w:tab/>
        <w:t xml:space="preserve">            case 2:cout&lt;&lt;"\t\tDetails for the First Semester\n\n\n";</w:t>
      </w:r>
    </w:p>
    <w:p w:rsidR="00100FF4" w:rsidRPr="00100FF4" w:rsidRDefault="00100FF4" w:rsidP="00100FF4">
      <w:pPr>
        <w:rPr>
          <w:bCs/>
          <w:sz w:val="18"/>
          <w:szCs w:val="28"/>
        </w:rPr>
      </w:pPr>
      <w:r w:rsidRPr="00100FF4">
        <w:rPr>
          <w:bCs/>
          <w:sz w:val="18"/>
          <w:szCs w:val="28"/>
        </w:rPr>
        <w:tab/>
        <w:t xml:space="preserve">                    cout&lt;&lt;"\tS.No.\tSubject Name\t\t\t\t\tSubject Credits\n";</w:t>
      </w:r>
    </w:p>
    <w:p w:rsidR="00100FF4" w:rsidRPr="00100FF4" w:rsidRDefault="00100FF4" w:rsidP="00100FF4">
      <w:pPr>
        <w:rPr>
          <w:bCs/>
          <w:sz w:val="18"/>
          <w:szCs w:val="28"/>
        </w:rPr>
      </w:pPr>
      <w:r w:rsidRPr="00100FF4">
        <w:rPr>
          <w:bCs/>
          <w:sz w:val="18"/>
          <w:szCs w:val="28"/>
        </w:rPr>
        <w:tab/>
      </w:r>
      <w:r w:rsidRPr="00100FF4">
        <w:rPr>
          <w:bCs/>
          <w:sz w:val="18"/>
          <w:szCs w:val="28"/>
        </w:rPr>
        <w:tab/>
        <w:t xml:space="preserve">                cout&lt;&lt;"\t1\tCalculus-I \t\t\t\t\t\t4+0\n";</w:t>
      </w:r>
    </w:p>
    <w:p w:rsidR="00100FF4" w:rsidRPr="00100FF4" w:rsidRDefault="00100FF4" w:rsidP="00100FF4">
      <w:pPr>
        <w:rPr>
          <w:bCs/>
          <w:sz w:val="18"/>
          <w:szCs w:val="28"/>
        </w:rPr>
      </w:pPr>
      <w:r w:rsidRPr="00100FF4">
        <w:rPr>
          <w:bCs/>
          <w:sz w:val="18"/>
          <w:szCs w:val="28"/>
        </w:rPr>
        <w:tab/>
        <w:t xml:space="preserve">                    cout&lt;&lt;"\t2\tMathematical Thinking \t\t\t\t\t3+0\n";</w:t>
      </w:r>
    </w:p>
    <w:p w:rsidR="00100FF4" w:rsidRPr="00100FF4" w:rsidRDefault="00100FF4" w:rsidP="00100FF4">
      <w:pPr>
        <w:rPr>
          <w:bCs/>
          <w:sz w:val="18"/>
          <w:szCs w:val="28"/>
        </w:rPr>
      </w:pPr>
      <w:r w:rsidRPr="00100FF4">
        <w:rPr>
          <w:bCs/>
          <w:sz w:val="18"/>
          <w:szCs w:val="28"/>
        </w:rPr>
        <w:tab/>
        <w:t xml:space="preserve">                    cout&lt;&lt;"\t3\tIntroduction to Economics \t\t\t\t3+0\n";</w:t>
      </w:r>
    </w:p>
    <w:p w:rsidR="00100FF4" w:rsidRPr="00100FF4" w:rsidRDefault="00100FF4" w:rsidP="00100FF4">
      <w:pPr>
        <w:rPr>
          <w:bCs/>
          <w:sz w:val="18"/>
          <w:szCs w:val="28"/>
        </w:rPr>
      </w:pPr>
      <w:r w:rsidRPr="00100FF4">
        <w:rPr>
          <w:bCs/>
          <w:sz w:val="18"/>
          <w:szCs w:val="28"/>
        </w:rPr>
        <w:tab/>
        <w:t xml:space="preserve">                    cout&lt;&lt;"\t4\tEnglish-I (Comprehension)\t\t\t\t3+0\n";</w:t>
      </w:r>
    </w:p>
    <w:p w:rsidR="00100FF4" w:rsidRPr="00100FF4" w:rsidRDefault="00100FF4" w:rsidP="00100FF4">
      <w:pPr>
        <w:rPr>
          <w:bCs/>
          <w:sz w:val="18"/>
          <w:szCs w:val="28"/>
        </w:rPr>
      </w:pPr>
      <w:r w:rsidRPr="00100FF4">
        <w:rPr>
          <w:bCs/>
          <w:sz w:val="18"/>
          <w:szCs w:val="28"/>
        </w:rPr>
        <w:tab/>
        <w:t xml:space="preserve">                    cout&lt;&lt;"\t5\tIslamic Studies/Ethics (for Non-Muslims)\t\t2+0\n";</w:t>
      </w:r>
    </w:p>
    <w:p w:rsidR="00100FF4" w:rsidRPr="00100FF4" w:rsidRDefault="00100FF4" w:rsidP="00100FF4">
      <w:pPr>
        <w:rPr>
          <w:bCs/>
          <w:sz w:val="18"/>
          <w:szCs w:val="28"/>
        </w:rPr>
      </w:pPr>
      <w:r w:rsidRPr="00100FF4">
        <w:rPr>
          <w:bCs/>
          <w:sz w:val="18"/>
          <w:szCs w:val="28"/>
        </w:rPr>
        <w:tab/>
        <w:t xml:space="preserve">                    cout&lt;&lt;"\t6\tIntroduction to Computing\t\t\t\t2+1\n";</w:t>
      </w:r>
    </w:p>
    <w:p w:rsidR="00100FF4" w:rsidRPr="00100FF4" w:rsidRDefault="00100FF4" w:rsidP="00100FF4">
      <w:pPr>
        <w:rPr>
          <w:bCs/>
          <w:sz w:val="18"/>
          <w:szCs w:val="28"/>
        </w:rPr>
      </w:pPr>
      <w:r w:rsidRPr="00100FF4">
        <w:rPr>
          <w:bCs/>
          <w:sz w:val="18"/>
          <w:szCs w:val="28"/>
        </w:rPr>
        <w:tab/>
        <w:t xml:space="preserve">                    cout&lt;&lt;"\n\n\t\tTotal Credits = 17 \n\n";</w:t>
      </w:r>
    </w:p>
    <w:p w:rsidR="00100FF4" w:rsidRPr="00100FF4" w:rsidRDefault="00100FF4" w:rsidP="00100FF4">
      <w:pPr>
        <w:rPr>
          <w:bCs/>
          <w:sz w:val="18"/>
          <w:szCs w:val="28"/>
        </w:rPr>
      </w:pPr>
      <w:r w:rsidRPr="00100FF4">
        <w:rPr>
          <w:bCs/>
          <w:sz w:val="18"/>
          <w:szCs w:val="28"/>
        </w:rPr>
        <w:tab/>
        <w:t xml:space="preserve">                    break;</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 xml:space="preserve">      </w:t>
      </w:r>
      <w:r w:rsidRPr="00100FF4">
        <w:rPr>
          <w:bCs/>
          <w:sz w:val="18"/>
          <w:szCs w:val="28"/>
        </w:rPr>
        <w:tab/>
        <w:t>}</w:t>
      </w:r>
    </w:p>
    <w:p w:rsidR="00100FF4" w:rsidRPr="00100FF4" w:rsidRDefault="00100FF4" w:rsidP="00100FF4">
      <w:pPr>
        <w:rPr>
          <w:bCs/>
          <w:sz w:val="18"/>
          <w:szCs w:val="28"/>
        </w:rPr>
      </w:pPr>
      <w:r w:rsidRPr="00100FF4">
        <w:rPr>
          <w:bCs/>
          <w:sz w:val="18"/>
          <w:szCs w:val="28"/>
        </w:rPr>
        <w:tab/>
        <w:t xml:space="preserve">                    break;</w:t>
      </w:r>
    </w:p>
    <w:p w:rsidR="00100FF4" w:rsidRPr="00100FF4" w:rsidRDefault="00100FF4" w:rsidP="00100FF4">
      <w:pPr>
        <w:rPr>
          <w:bCs/>
          <w:sz w:val="18"/>
          <w:szCs w:val="28"/>
        </w:rPr>
      </w:pPr>
      <w:r w:rsidRPr="00100FF4">
        <w:rPr>
          <w:bCs/>
          <w:sz w:val="18"/>
          <w:szCs w:val="28"/>
        </w:rPr>
        <w:tab/>
        <w:t xml:space="preserve">                    }  </w:t>
      </w:r>
    </w:p>
    <w:p w:rsidR="00100FF4" w:rsidRPr="00100FF4" w:rsidRDefault="00100FF4" w:rsidP="00100FF4">
      <w:pPr>
        <w:rPr>
          <w:bCs/>
          <w:sz w:val="18"/>
          <w:szCs w:val="28"/>
        </w:rPr>
      </w:pPr>
      <w:r w:rsidRPr="00100FF4">
        <w:rPr>
          <w:bCs/>
          <w:sz w:val="18"/>
          <w:szCs w:val="28"/>
        </w:rPr>
        <w:tab/>
        <w:t xml:space="preserve">            default :break;</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cout&lt;&lt;"\nPress any key to continue";</w:t>
      </w:r>
    </w:p>
    <w:p w:rsidR="00100FF4" w:rsidRPr="00100FF4" w:rsidRDefault="00100FF4" w:rsidP="00100FF4">
      <w:pPr>
        <w:rPr>
          <w:bCs/>
          <w:sz w:val="18"/>
          <w:szCs w:val="28"/>
        </w:rPr>
      </w:pPr>
      <w:r w:rsidRPr="00100FF4">
        <w:rPr>
          <w:bCs/>
          <w:sz w:val="18"/>
          <w:szCs w:val="28"/>
        </w:rPr>
        <w:t xml:space="preserve">    getch();</w:t>
      </w:r>
    </w:p>
    <w:p w:rsidR="00100FF4" w:rsidRPr="00100FF4" w:rsidRDefault="00100FF4" w:rsidP="00100FF4">
      <w:pPr>
        <w:rPr>
          <w:bCs/>
          <w:sz w:val="18"/>
          <w:szCs w:val="28"/>
        </w:rPr>
      </w:pPr>
      <w:r w:rsidRPr="00100FF4">
        <w:rPr>
          <w:bCs/>
          <w:sz w:val="18"/>
          <w:szCs w:val="28"/>
        </w:rPr>
        <w:tab/>
      </w:r>
      <w:r w:rsidRPr="00100FF4">
        <w:rPr>
          <w:bCs/>
          <w:sz w:val="18"/>
          <w:szCs w:val="28"/>
        </w:rPr>
        <w:tab/>
        <w:t>return choice;</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ab/>
      </w:r>
      <w:r w:rsidRPr="00100FF4">
        <w:rPr>
          <w:bCs/>
          <w:sz w:val="18"/>
          <w:szCs w:val="28"/>
        </w:rPr>
        <w:tab/>
        <w:t>void fees_details(){</w:t>
      </w:r>
    </w:p>
    <w:p w:rsidR="00100FF4" w:rsidRPr="00100FF4" w:rsidRDefault="00100FF4" w:rsidP="00100FF4">
      <w:pPr>
        <w:rPr>
          <w:bCs/>
          <w:sz w:val="18"/>
          <w:szCs w:val="28"/>
        </w:rPr>
      </w:pPr>
      <w:r w:rsidRPr="00100FF4">
        <w:rPr>
          <w:bCs/>
          <w:sz w:val="18"/>
          <w:szCs w:val="28"/>
        </w:rPr>
        <w:t xml:space="preserve">    cout&lt;&lt;"\n\nFEES DETAILS:\n\n";</w:t>
      </w:r>
    </w:p>
    <w:p w:rsidR="00100FF4" w:rsidRPr="00100FF4" w:rsidRDefault="00100FF4" w:rsidP="00100FF4">
      <w:pPr>
        <w:rPr>
          <w:bCs/>
          <w:sz w:val="18"/>
          <w:szCs w:val="28"/>
        </w:rPr>
      </w:pPr>
      <w:r w:rsidRPr="00100FF4">
        <w:rPr>
          <w:bCs/>
          <w:sz w:val="18"/>
          <w:szCs w:val="28"/>
        </w:rPr>
        <w:t xml:space="preserve">    cout&lt;&lt;"Select the Course \n\n";</w:t>
      </w:r>
    </w:p>
    <w:p w:rsidR="00100FF4" w:rsidRPr="00100FF4" w:rsidRDefault="00100FF4" w:rsidP="00100FF4">
      <w:pPr>
        <w:rPr>
          <w:bCs/>
          <w:sz w:val="18"/>
          <w:szCs w:val="28"/>
        </w:rPr>
      </w:pPr>
      <w:r w:rsidRPr="00100FF4">
        <w:rPr>
          <w:bCs/>
          <w:sz w:val="18"/>
          <w:szCs w:val="28"/>
        </w:rPr>
        <w:t xml:space="preserve">    cout&lt;&lt;"\n1.B.E\n\n2.Exit\n\n";</w:t>
      </w:r>
    </w:p>
    <w:p w:rsidR="00100FF4" w:rsidRPr="00100FF4" w:rsidRDefault="00100FF4" w:rsidP="00100FF4">
      <w:pPr>
        <w:rPr>
          <w:bCs/>
          <w:sz w:val="18"/>
          <w:szCs w:val="28"/>
        </w:rPr>
      </w:pPr>
      <w:r w:rsidRPr="00100FF4">
        <w:rPr>
          <w:bCs/>
          <w:sz w:val="18"/>
          <w:szCs w:val="28"/>
        </w:rPr>
        <w:lastRenderedPageBreak/>
        <w:t xml:space="preserve">    cin&gt;&gt;feec;</w:t>
      </w:r>
    </w:p>
    <w:p w:rsidR="00100FF4" w:rsidRPr="00100FF4" w:rsidRDefault="00100FF4" w:rsidP="00100FF4">
      <w:pPr>
        <w:rPr>
          <w:bCs/>
          <w:sz w:val="18"/>
          <w:szCs w:val="28"/>
        </w:rPr>
      </w:pPr>
      <w:r w:rsidRPr="00100FF4">
        <w:rPr>
          <w:bCs/>
          <w:sz w:val="18"/>
          <w:szCs w:val="28"/>
        </w:rPr>
        <w:t xml:space="preserve">    switch(feec){</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case 1:</w:t>
      </w:r>
    </w:p>
    <w:p w:rsidR="00100FF4" w:rsidRPr="00100FF4" w:rsidRDefault="00100FF4" w:rsidP="00100FF4">
      <w:pPr>
        <w:rPr>
          <w:bCs/>
          <w:sz w:val="18"/>
          <w:szCs w:val="28"/>
        </w:rPr>
      </w:pPr>
      <w:r w:rsidRPr="00100FF4">
        <w:rPr>
          <w:bCs/>
          <w:sz w:val="18"/>
          <w:szCs w:val="28"/>
        </w:rPr>
        <w:t xml:space="preserve">            cout&lt;&lt;"\t\t\t\nB.E.\n";</w:t>
      </w:r>
    </w:p>
    <w:p w:rsidR="00100FF4" w:rsidRPr="00100FF4" w:rsidRDefault="00100FF4" w:rsidP="00100FF4">
      <w:pPr>
        <w:rPr>
          <w:bCs/>
          <w:sz w:val="18"/>
          <w:szCs w:val="28"/>
        </w:rPr>
      </w:pPr>
      <w:r w:rsidRPr="00100FF4">
        <w:rPr>
          <w:bCs/>
          <w:sz w:val="18"/>
          <w:szCs w:val="28"/>
        </w:rPr>
        <w:t xml:space="preserve">            cout&lt;&lt;"\n\nEnter The Admission Type:-\n";</w:t>
      </w:r>
    </w:p>
    <w:p w:rsidR="00100FF4" w:rsidRPr="00100FF4" w:rsidRDefault="00100FF4" w:rsidP="00100FF4">
      <w:pPr>
        <w:rPr>
          <w:bCs/>
          <w:sz w:val="18"/>
          <w:szCs w:val="28"/>
        </w:rPr>
      </w:pPr>
      <w:r w:rsidRPr="00100FF4">
        <w:rPr>
          <w:bCs/>
          <w:sz w:val="18"/>
          <w:szCs w:val="28"/>
        </w:rPr>
        <w:t xml:space="preserve">            cout&lt;&lt;"\n1.CET \n\n2.COMEDK-UGET\n\n3.Management Quota\n\n4.Degree Program\n\n5.OTHER FEE\n\n";</w:t>
      </w:r>
    </w:p>
    <w:p w:rsidR="00100FF4" w:rsidRPr="00100FF4" w:rsidRDefault="00100FF4" w:rsidP="00100FF4">
      <w:pPr>
        <w:rPr>
          <w:bCs/>
          <w:sz w:val="18"/>
          <w:szCs w:val="28"/>
        </w:rPr>
      </w:pPr>
      <w:r w:rsidRPr="00100FF4">
        <w:rPr>
          <w:bCs/>
          <w:sz w:val="18"/>
          <w:szCs w:val="28"/>
        </w:rPr>
        <w:t xml:space="preserve">            cin&gt;&gt;bec;</w:t>
      </w:r>
    </w:p>
    <w:p w:rsidR="00100FF4" w:rsidRPr="00100FF4" w:rsidRDefault="00100FF4" w:rsidP="00100FF4">
      <w:pPr>
        <w:rPr>
          <w:bCs/>
          <w:sz w:val="18"/>
          <w:szCs w:val="28"/>
        </w:rPr>
      </w:pPr>
      <w:r w:rsidRPr="00100FF4">
        <w:rPr>
          <w:bCs/>
          <w:sz w:val="18"/>
          <w:szCs w:val="28"/>
        </w:rPr>
        <w:t xml:space="preserve">            if(bec==1){</w:t>
      </w:r>
    </w:p>
    <w:p w:rsidR="00100FF4" w:rsidRPr="00100FF4" w:rsidRDefault="00100FF4" w:rsidP="00100FF4">
      <w:pPr>
        <w:rPr>
          <w:bCs/>
          <w:sz w:val="18"/>
          <w:szCs w:val="28"/>
        </w:rPr>
      </w:pPr>
      <w:r w:rsidRPr="00100FF4">
        <w:rPr>
          <w:bCs/>
          <w:sz w:val="18"/>
          <w:szCs w:val="28"/>
        </w:rPr>
        <w:t xml:space="preserve">                cout&lt;&lt;"\n\n\t\t\tCET\n\n";</w:t>
      </w:r>
    </w:p>
    <w:p w:rsidR="00100FF4" w:rsidRPr="00100FF4" w:rsidRDefault="00100FF4" w:rsidP="00100FF4">
      <w:pPr>
        <w:rPr>
          <w:bCs/>
          <w:sz w:val="18"/>
          <w:szCs w:val="28"/>
        </w:rPr>
      </w:pPr>
      <w:r w:rsidRPr="00100FF4">
        <w:rPr>
          <w:bCs/>
          <w:sz w:val="18"/>
          <w:szCs w:val="28"/>
        </w:rPr>
        <w:t xml:space="preserve">                cout&lt;&lt;"\n\n\t\tFees per Year"&lt;&lt;endl;</w:t>
      </w:r>
    </w:p>
    <w:p w:rsidR="00100FF4" w:rsidRPr="00100FF4" w:rsidRDefault="00100FF4" w:rsidP="00100FF4">
      <w:pPr>
        <w:rPr>
          <w:bCs/>
          <w:sz w:val="18"/>
          <w:szCs w:val="28"/>
        </w:rPr>
      </w:pPr>
      <w:r w:rsidRPr="00100FF4">
        <w:rPr>
          <w:bCs/>
          <w:sz w:val="18"/>
          <w:szCs w:val="28"/>
        </w:rPr>
        <w:t xml:space="preserve">                cout&lt;&lt;"\nTution Fees= 36,000/-"&lt;&lt;endl;</w:t>
      </w:r>
    </w:p>
    <w:p w:rsidR="00100FF4" w:rsidRPr="00100FF4" w:rsidRDefault="00100FF4" w:rsidP="00100FF4">
      <w:pPr>
        <w:rPr>
          <w:bCs/>
          <w:sz w:val="18"/>
          <w:szCs w:val="28"/>
        </w:rPr>
      </w:pPr>
      <w:r w:rsidRPr="00100FF4">
        <w:rPr>
          <w:bCs/>
          <w:sz w:val="18"/>
          <w:szCs w:val="28"/>
        </w:rPr>
        <w:t xml:space="preserve">                cout&lt;&lt;"\nCollege University Fees = 60,000/-\n"&lt;&lt;endl;</w:t>
      </w:r>
    </w:p>
    <w:p w:rsidR="00100FF4" w:rsidRPr="00100FF4" w:rsidRDefault="00100FF4" w:rsidP="00100FF4">
      <w:pPr>
        <w:rPr>
          <w:bCs/>
          <w:sz w:val="18"/>
          <w:szCs w:val="28"/>
        </w:rPr>
      </w:pPr>
      <w:r w:rsidRPr="00100FF4">
        <w:rPr>
          <w:bCs/>
          <w:sz w:val="18"/>
          <w:szCs w:val="28"/>
        </w:rPr>
        <w:t xml:space="preserve">                cout&lt;&lt;"\nHostel Fees"&lt;&lt;endl;</w:t>
      </w:r>
    </w:p>
    <w:p w:rsidR="00100FF4" w:rsidRPr="00100FF4" w:rsidRDefault="00100FF4" w:rsidP="00100FF4">
      <w:pPr>
        <w:rPr>
          <w:bCs/>
          <w:sz w:val="18"/>
          <w:szCs w:val="28"/>
        </w:rPr>
      </w:pPr>
      <w:r w:rsidRPr="00100FF4">
        <w:rPr>
          <w:bCs/>
          <w:sz w:val="18"/>
          <w:szCs w:val="28"/>
        </w:rPr>
        <w:t xml:space="preserve">                cout&lt;&lt;"\nCaution Deposit = 10,000/-"&lt;&lt;endl;                </w:t>
      </w:r>
    </w:p>
    <w:p w:rsidR="00100FF4" w:rsidRPr="00100FF4" w:rsidRDefault="00100FF4" w:rsidP="00100FF4">
      <w:pPr>
        <w:rPr>
          <w:bCs/>
          <w:sz w:val="18"/>
          <w:szCs w:val="28"/>
        </w:rPr>
      </w:pPr>
      <w:r w:rsidRPr="00100FF4">
        <w:rPr>
          <w:bCs/>
          <w:sz w:val="18"/>
          <w:szCs w:val="28"/>
        </w:rPr>
        <w:t xml:space="preserve">                cout&lt;&lt;"\nHostel Fees = 90,000/-\n\n"&lt;&lt;endl;</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p>
    <w:p w:rsidR="00100FF4" w:rsidRPr="00100FF4" w:rsidRDefault="00100FF4" w:rsidP="00100FF4">
      <w:pPr>
        <w:rPr>
          <w:bCs/>
          <w:sz w:val="18"/>
          <w:szCs w:val="28"/>
        </w:rPr>
      </w:pPr>
      <w:r w:rsidRPr="00100FF4">
        <w:rPr>
          <w:bCs/>
          <w:sz w:val="18"/>
          <w:szCs w:val="28"/>
        </w:rPr>
        <w:t xml:space="preserve">             else if(bec==2){</w:t>
      </w:r>
    </w:p>
    <w:p w:rsidR="00100FF4" w:rsidRPr="00100FF4" w:rsidRDefault="00100FF4" w:rsidP="00100FF4">
      <w:pPr>
        <w:rPr>
          <w:bCs/>
          <w:sz w:val="18"/>
          <w:szCs w:val="28"/>
        </w:rPr>
      </w:pPr>
      <w:r w:rsidRPr="00100FF4">
        <w:rPr>
          <w:bCs/>
          <w:sz w:val="18"/>
          <w:szCs w:val="28"/>
        </w:rPr>
        <w:t xml:space="preserve">                cout&lt;&lt;"\n\n\t\tCOMEDK-UGET\n";</w:t>
      </w:r>
    </w:p>
    <w:p w:rsidR="00100FF4" w:rsidRPr="00100FF4" w:rsidRDefault="00100FF4" w:rsidP="00100FF4">
      <w:pPr>
        <w:rPr>
          <w:bCs/>
          <w:sz w:val="18"/>
          <w:szCs w:val="28"/>
        </w:rPr>
      </w:pPr>
      <w:r w:rsidRPr="00100FF4">
        <w:rPr>
          <w:bCs/>
          <w:sz w:val="18"/>
          <w:szCs w:val="28"/>
        </w:rPr>
        <w:t xml:space="preserve">                cout&lt;&lt;"\n\n\t\tFees per Year\n";</w:t>
      </w:r>
    </w:p>
    <w:p w:rsidR="00100FF4" w:rsidRPr="00100FF4" w:rsidRDefault="00100FF4" w:rsidP="00100FF4">
      <w:pPr>
        <w:rPr>
          <w:bCs/>
          <w:sz w:val="18"/>
          <w:szCs w:val="28"/>
        </w:rPr>
      </w:pPr>
      <w:r w:rsidRPr="00100FF4">
        <w:rPr>
          <w:bCs/>
          <w:sz w:val="18"/>
          <w:szCs w:val="28"/>
        </w:rPr>
        <w:t xml:space="preserve">                cout&lt;&lt;"\nTution Fees= 50,000/-";</w:t>
      </w:r>
    </w:p>
    <w:p w:rsidR="00100FF4" w:rsidRPr="00100FF4" w:rsidRDefault="00100FF4" w:rsidP="00100FF4">
      <w:pPr>
        <w:rPr>
          <w:bCs/>
          <w:sz w:val="18"/>
          <w:szCs w:val="28"/>
        </w:rPr>
      </w:pPr>
      <w:r w:rsidRPr="00100FF4">
        <w:rPr>
          <w:bCs/>
          <w:sz w:val="18"/>
          <w:szCs w:val="28"/>
        </w:rPr>
        <w:t xml:space="preserve">                cout&lt;&lt;"\nCollege University Fees = 1,50,000/-\n\n";</w:t>
      </w:r>
    </w:p>
    <w:p w:rsidR="00100FF4" w:rsidRPr="00100FF4" w:rsidRDefault="00100FF4" w:rsidP="00100FF4">
      <w:pPr>
        <w:rPr>
          <w:bCs/>
          <w:sz w:val="18"/>
          <w:szCs w:val="28"/>
        </w:rPr>
      </w:pPr>
      <w:r w:rsidRPr="00100FF4">
        <w:rPr>
          <w:bCs/>
          <w:sz w:val="18"/>
          <w:szCs w:val="28"/>
        </w:rPr>
        <w:t xml:space="preserve">                cout&lt;&lt;"\nHostel Fees\n";</w:t>
      </w:r>
    </w:p>
    <w:p w:rsidR="00100FF4" w:rsidRPr="00100FF4" w:rsidRDefault="00100FF4" w:rsidP="00100FF4">
      <w:pPr>
        <w:rPr>
          <w:bCs/>
          <w:sz w:val="18"/>
          <w:szCs w:val="28"/>
        </w:rPr>
      </w:pPr>
      <w:r w:rsidRPr="00100FF4">
        <w:rPr>
          <w:bCs/>
          <w:sz w:val="18"/>
          <w:szCs w:val="28"/>
        </w:rPr>
        <w:t xml:space="preserve">                cout&lt;&lt;"\nCaution Deposit = 10,000/-";                </w:t>
      </w:r>
    </w:p>
    <w:p w:rsidR="00100FF4" w:rsidRPr="00100FF4" w:rsidRDefault="00100FF4" w:rsidP="00100FF4">
      <w:pPr>
        <w:rPr>
          <w:bCs/>
          <w:sz w:val="18"/>
          <w:szCs w:val="28"/>
        </w:rPr>
      </w:pPr>
      <w:r w:rsidRPr="00100FF4">
        <w:rPr>
          <w:bCs/>
          <w:sz w:val="18"/>
          <w:szCs w:val="28"/>
        </w:rPr>
        <w:t xml:space="preserve">                cout&lt;&lt;"\nHostel Fees = 90,000/-\n";</w:t>
      </w:r>
    </w:p>
    <w:p w:rsidR="00100FF4" w:rsidRPr="00100FF4" w:rsidRDefault="00100FF4" w:rsidP="00100FF4">
      <w:pPr>
        <w:rPr>
          <w:bCs/>
          <w:sz w:val="18"/>
          <w:szCs w:val="28"/>
        </w:rPr>
      </w:pPr>
      <w:r w:rsidRPr="00100FF4">
        <w:rPr>
          <w:bCs/>
          <w:sz w:val="18"/>
          <w:szCs w:val="28"/>
        </w:rPr>
        <w:t xml:space="preserve">                }   </w:t>
      </w:r>
    </w:p>
    <w:p w:rsidR="00100FF4" w:rsidRPr="00100FF4" w:rsidRDefault="00100FF4" w:rsidP="00100FF4">
      <w:pPr>
        <w:rPr>
          <w:bCs/>
          <w:sz w:val="18"/>
          <w:szCs w:val="28"/>
        </w:rPr>
      </w:pPr>
    </w:p>
    <w:p w:rsidR="00100FF4" w:rsidRPr="00100FF4" w:rsidRDefault="00100FF4" w:rsidP="00100FF4">
      <w:pPr>
        <w:rPr>
          <w:bCs/>
          <w:sz w:val="18"/>
          <w:szCs w:val="28"/>
        </w:rPr>
      </w:pPr>
      <w:r w:rsidRPr="00100FF4">
        <w:rPr>
          <w:bCs/>
          <w:sz w:val="18"/>
          <w:szCs w:val="28"/>
        </w:rPr>
        <w:t xml:space="preserve">            else if(bec==3){</w:t>
      </w:r>
    </w:p>
    <w:p w:rsidR="00100FF4" w:rsidRPr="00100FF4" w:rsidRDefault="00100FF4" w:rsidP="00100FF4">
      <w:pPr>
        <w:rPr>
          <w:bCs/>
          <w:sz w:val="18"/>
          <w:szCs w:val="28"/>
        </w:rPr>
      </w:pPr>
      <w:r w:rsidRPr="00100FF4">
        <w:rPr>
          <w:bCs/>
          <w:sz w:val="18"/>
          <w:szCs w:val="28"/>
        </w:rPr>
        <w:t xml:space="preserve">                cout&lt;&lt;"\n\n\t\t\tManagement Seat\n";</w:t>
      </w:r>
    </w:p>
    <w:p w:rsidR="00100FF4" w:rsidRPr="00100FF4" w:rsidRDefault="00100FF4" w:rsidP="00100FF4">
      <w:pPr>
        <w:rPr>
          <w:bCs/>
          <w:sz w:val="18"/>
          <w:szCs w:val="28"/>
        </w:rPr>
      </w:pPr>
      <w:r w:rsidRPr="00100FF4">
        <w:rPr>
          <w:bCs/>
          <w:sz w:val="18"/>
          <w:szCs w:val="28"/>
        </w:rPr>
        <w:t xml:space="preserve">                cout&lt;&lt;"\n\n\t\t\tFees per Year\n";</w:t>
      </w:r>
    </w:p>
    <w:p w:rsidR="00100FF4" w:rsidRPr="00100FF4" w:rsidRDefault="00100FF4" w:rsidP="00100FF4">
      <w:pPr>
        <w:rPr>
          <w:bCs/>
          <w:sz w:val="18"/>
          <w:szCs w:val="28"/>
        </w:rPr>
      </w:pPr>
      <w:r w:rsidRPr="00100FF4">
        <w:rPr>
          <w:bCs/>
          <w:sz w:val="18"/>
          <w:szCs w:val="28"/>
        </w:rPr>
        <w:t xml:space="preserve">                cout&lt;&lt;"\nTution Fees= 1,00,000/-";</w:t>
      </w:r>
    </w:p>
    <w:p w:rsidR="00100FF4" w:rsidRPr="00100FF4" w:rsidRDefault="00100FF4" w:rsidP="00100FF4">
      <w:pPr>
        <w:rPr>
          <w:bCs/>
          <w:sz w:val="18"/>
          <w:szCs w:val="28"/>
        </w:rPr>
      </w:pPr>
      <w:r w:rsidRPr="00100FF4">
        <w:rPr>
          <w:bCs/>
          <w:sz w:val="18"/>
          <w:szCs w:val="28"/>
        </w:rPr>
        <w:t xml:space="preserve">                cout&lt;&lt;"\nCollege University Fees = 1,50,000/-\n\n";</w:t>
      </w:r>
    </w:p>
    <w:p w:rsidR="00100FF4" w:rsidRPr="00100FF4" w:rsidRDefault="00100FF4" w:rsidP="00100FF4">
      <w:pPr>
        <w:rPr>
          <w:bCs/>
          <w:sz w:val="18"/>
          <w:szCs w:val="28"/>
        </w:rPr>
      </w:pPr>
      <w:r w:rsidRPr="00100FF4">
        <w:rPr>
          <w:bCs/>
          <w:sz w:val="18"/>
          <w:szCs w:val="28"/>
        </w:rPr>
        <w:lastRenderedPageBreak/>
        <w:t xml:space="preserve">                cout&lt;&lt;"\nHostel Fees\n";</w:t>
      </w:r>
    </w:p>
    <w:p w:rsidR="00100FF4" w:rsidRPr="00100FF4" w:rsidRDefault="00100FF4" w:rsidP="00100FF4">
      <w:pPr>
        <w:rPr>
          <w:bCs/>
          <w:sz w:val="18"/>
          <w:szCs w:val="28"/>
        </w:rPr>
      </w:pPr>
      <w:r w:rsidRPr="00100FF4">
        <w:rPr>
          <w:bCs/>
          <w:sz w:val="18"/>
          <w:szCs w:val="28"/>
        </w:rPr>
        <w:t xml:space="preserve">                cout&lt;&lt;"\nCaution Deposit = 10,000/-";                </w:t>
      </w:r>
    </w:p>
    <w:p w:rsidR="00100FF4" w:rsidRPr="00100FF4" w:rsidRDefault="00100FF4" w:rsidP="00100FF4">
      <w:pPr>
        <w:rPr>
          <w:bCs/>
          <w:sz w:val="18"/>
          <w:szCs w:val="28"/>
        </w:rPr>
      </w:pPr>
      <w:r w:rsidRPr="00100FF4">
        <w:rPr>
          <w:bCs/>
          <w:sz w:val="18"/>
          <w:szCs w:val="28"/>
        </w:rPr>
        <w:t xml:space="preserve">                cout&lt;&lt;"\nHostel Fees = 90,000/-\n\n";</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 xml:space="preserve">        else if(bec==4){</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cout&lt;&lt;"TUITION FEE (per credit hour)"&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cout&lt;&lt;"B.Tech (Civil/Electrica/Mechanicall)</w:t>
      </w:r>
      <w:r w:rsidRPr="00100FF4">
        <w:rPr>
          <w:bCs/>
          <w:sz w:val="18"/>
          <w:szCs w:val="28"/>
        </w:rPr>
        <w:tab/>
        <w:t>PKR 22000/-"&lt;&lt;endl;</w:t>
      </w:r>
    </w:p>
    <w:p w:rsidR="00100FF4" w:rsidRPr="00100FF4" w:rsidRDefault="00100FF4" w:rsidP="00100FF4">
      <w:pPr>
        <w:rPr>
          <w:bCs/>
          <w:sz w:val="18"/>
          <w:szCs w:val="28"/>
        </w:rPr>
      </w:pPr>
      <w:r w:rsidRPr="00100FF4">
        <w:rPr>
          <w:bCs/>
          <w:sz w:val="18"/>
          <w:szCs w:val="28"/>
        </w:rPr>
        <w:t xml:space="preserve">            cout&lt;&lt;"BE- Civil Engineering</w:t>
      </w:r>
      <w:r w:rsidRPr="00100FF4">
        <w:rPr>
          <w:bCs/>
          <w:sz w:val="18"/>
          <w:szCs w:val="28"/>
        </w:rPr>
        <w:tab/>
        <w:t>PKR 7125/-"&lt;&lt;endl;</w:t>
      </w:r>
    </w:p>
    <w:p w:rsidR="00100FF4" w:rsidRPr="00100FF4" w:rsidRDefault="00100FF4" w:rsidP="00100FF4">
      <w:pPr>
        <w:rPr>
          <w:bCs/>
          <w:sz w:val="18"/>
          <w:szCs w:val="28"/>
        </w:rPr>
      </w:pPr>
      <w:r w:rsidRPr="00100FF4">
        <w:rPr>
          <w:bCs/>
          <w:sz w:val="18"/>
          <w:szCs w:val="28"/>
        </w:rPr>
        <w:t xml:space="preserve">            cout&lt;&lt;"MS- Project Management</w:t>
      </w:r>
      <w:r w:rsidRPr="00100FF4">
        <w:rPr>
          <w:bCs/>
          <w:sz w:val="18"/>
          <w:szCs w:val="28"/>
        </w:rPr>
        <w:tab/>
        <w:t>PKR 4600/-"&lt;&lt;endl;</w:t>
      </w:r>
    </w:p>
    <w:p w:rsidR="00100FF4" w:rsidRPr="00100FF4" w:rsidRDefault="00100FF4" w:rsidP="00100FF4">
      <w:pPr>
        <w:rPr>
          <w:bCs/>
          <w:sz w:val="18"/>
          <w:szCs w:val="28"/>
        </w:rPr>
      </w:pPr>
      <w:r w:rsidRPr="00100FF4">
        <w:rPr>
          <w:bCs/>
          <w:sz w:val="18"/>
          <w:szCs w:val="28"/>
        </w:rPr>
        <w:t xml:space="preserve">            cout&lt;&lt;"MS- Management Science</w:t>
      </w:r>
      <w:r w:rsidRPr="00100FF4">
        <w:rPr>
          <w:bCs/>
          <w:sz w:val="18"/>
          <w:szCs w:val="28"/>
        </w:rPr>
        <w:tab/>
        <w:t>PKR 4600/-"&lt;&lt;endl;</w:t>
      </w:r>
    </w:p>
    <w:p w:rsidR="00100FF4" w:rsidRPr="00100FF4" w:rsidRDefault="00100FF4" w:rsidP="00100FF4">
      <w:pPr>
        <w:rPr>
          <w:bCs/>
          <w:sz w:val="18"/>
          <w:szCs w:val="28"/>
        </w:rPr>
      </w:pPr>
      <w:r w:rsidRPr="00100FF4">
        <w:rPr>
          <w:bCs/>
          <w:sz w:val="18"/>
          <w:szCs w:val="28"/>
        </w:rPr>
        <w:t xml:space="preserve">            cout&lt;&lt;"MS- Electrical Engineering</w:t>
      </w:r>
      <w:r w:rsidRPr="00100FF4">
        <w:rPr>
          <w:bCs/>
          <w:sz w:val="18"/>
          <w:szCs w:val="28"/>
        </w:rPr>
        <w:tab/>
        <w:t>PKR 4600/-"&lt;&lt;endl;</w:t>
      </w:r>
    </w:p>
    <w:p w:rsidR="00100FF4" w:rsidRPr="00100FF4" w:rsidRDefault="00100FF4" w:rsidP="00100FF4">
      <w:pPr>
        <w:rPr>
          <w:bCs/>
          <w:sz w:val="18"/>
          <w:szCs w:val="28"/>
        </w:rPr>
      </w:pPr>
      <w:r w:rsidRPr="00100FF4">
        <w:rPr>
          <w:bCs/>
          <w:sz w:val="18"/>
          <w:szCs w:val="28"/>
        </w:rPr>
        <w:t xml:space="preserve">            cout&lt;&lt;"MS- Software Engineering</w:t>
      </w:r>
      <w:r w:rsidRPr="00100FF4">
        <w:rPr>
          <w:bCs/>
          <w:sz w:val="18"/>
          <w:szCs w:val="28"/>
        </w:rPr>
        <w:tab/>
        <w:t>PKR 4600/-"&lt;&lt;endl;</w:t>
      </w:r>
    </w:p>
    <w:p w:rsidR="00100FF4" w:rsidRPr="00100FF4" w:rsidRDefault="00100FF4" w:rsidP="00100FF4">
      <w:pPr>
        <w:rPr>
          <w:bCs/>
          <w:sz w:val="18"/>
          <w:szCs w:val="28"/>
        </w:rPr>
      </w:pPr>
      <w:r w:rsidRPr="00100FF4">
        <w:rPr>
          <w:bCs/>
          <w:sz w:val="18"/>
          <w:szCs w:val="28"/>
        </w:rPr>
        <w:t xml:space="preserve">            cout&lt;&lt;"MS- Computer Science</w:t>
      </w:r>
      <w:r w:rsidRPr="00100FF4">
        <w:rPr>
          <w:bCs/>
          <w:sz w:val="18"/>
          <w:szCs w:val="28"/>
        </w:rPr>
        <w:tab/>
        <w:t>PKR 4600/-"&lt;&lt;endl;</w:t>
      </w:r>
    </w:p>
    <w:p w:rsidR="00100FF4" w:rsidRPr="00100FF4" w:rsidRDefault="00100FF4" w:rsidP="00100FF4">
      <w:pPr>
        <w:rPr>
          <w:bCs/>
          <w:sz w:val="18"/>
          <w:szCs w:val="28"/>
        </w:rPr>
      </w:pPr>
      <w:r w:rsidRPr="00100FF4">
        <w:rPr>
          <w:bCs/>
          <w:sz w:val="18"/>
          <w:szCs w:val="28"/>
        </w:rPr>
        <w:t xml:space="preserve">            cout&lt;&lt;"MS - Data Science</w:t>
      </w:r>
      <w:r w:rsidRPr="00100FF4">
        <w:rPr>
          <w:bCs/>
          <w:sz w:val="18"/>
          <w:szCs w:val="28"/>
        </w:rPr>
        <w:tab/>
        <w:t>PKR 4500/-"&lt;&lt;endl;</w:t>
      </w:r>
    </w:p>
    <w:p w:rsidR="00100FF4" w:rsidRPr="00100FF4" w:rsidRDefault="00100FF4" w:rsidP="00100FF4">
      <w:pPr>
        <w:rPr>
          <w:bCs/>
          <w:sz w:val="18"/>
          <w:szCs w:val="28"/>
        </w:rPr>
      </w:pPr>
      <w:r w:rsidRPr="00100FF4">
        <w:rPr>
          <w:bCs/>
          <w:sz w:val="18"/>
          <w:szCs w:val="28"/>
        </w:rPr>
        <w:t xml:space="preserve">            cout&lt;&lt;"BE- Electrical Engineering</w:t>
      </w:r>
      <w:r w:rsidRPr="00100FF4">
        <w:rPr>
          <w:bCs/>
          <w:sz w:val="18"/>
          <w:szCs w:val="28"/>
        </w:rPr>
        <w:tab/>
        <w:t>PKR 4200/-"&lt;&lt;endl;</w:t>
      </w:r>
    </w:p>
    <w:p w:rsidR="00100FF4" w:rsidRPr="00100FF4" w:rsidRDefault="00100FF4" w:rsidP="00100FF4">
      <w:pPr>
        <w:rPr>
          <w:bCs/>
          <w:sz w:val="18"/>
          <w:szCs w:val="28"/>
        </w:rPr>
      </w:pPr>
      <w:r w:rsidRPr="00100FF4">
        <w:rPr>
          <w:bCs/>
          <w:sz w:val="18"/>
          <w:szCs w:val="28"/>
        </w:rPr>
        <w:t xml:space="preserve">            cout&lt;&lt;"M.Phil - Micro Biology</w:t>
      </w:r>
      <w:r w:rsidRPr="00100FF4">
        <w:rPr>
          <w:bCs/>
          <w:sz w:val="18"/>
          <w:szCs w:val="28"/>
        </w:rPr>
        <w:tab/>
        <w:t>PKR 4100/-"&lt;&lt;endl;</w:t>
      </w:r>
    </w:p>
    <w:p w:rsidR="00100FF4" w:rsidRPr="00100FF4" w:rsidRDefault="00100FF4" w:rsidP="00100FF4">
      <w:pPr>
        <w:rPr>
          <w:bCs/>
          <w:sz w:val="18"/>
          <w:szCs w:val="28"/>
        </w:rPr>
      </w:pPr>
      <w:r w:rsidRPr="00100FF4">
        <w:rPr>
          <w:bCs/>
          <w:sz w:val="18"/>
          <w:szCs w:val="28"/>
        </w:rPr>
        <w:t xml:space="preserve">            cout&lt;&lt;"Pharm-D</w:t>
      </w:r>
      <w:r w:rsidRPr="00100FF4">
        <w:rPr>
          <w:bCs/>
          <w:sz w:val="18"/>
          <w:szCs w:val="28"/>
        </w:rPr>
        <w:tab/>
        <w:t>PKR 3895/-"&lt;&lt;endl;</w:t>
      </w:r>
    </w:p>
    <w:p w:rsidR="00100FF4" w:rsidRPr="00100FF4" w:rsidRDefault="00100FF4" w:rsidP="00100FF4">
      <w:pPr>
        <w:rPr>
          <w:bCs/>
          <w:sz w:val="18"/>
          <w:szCs w:val="28"/>
        </w:rPr>
      </w:pPr>
      <w:r w:rsidRPr="00100FF4">
        <w:rPr>
          <w:bCs/>
          <w:sz w:val="18"/>
          <w:szCs w:val="28"/>
        </w:rPr>
        <w:t xml:space="preserve">            cout&lt;&lt;"DPT</w:t>
      </w:r>
      <w:r w:rsidRPr="00100FF4">
        <w:rPr>
          <w:bCs/>
          <w:sz w:val="18"/>
          <w:szCs w:val="28"/>
        </w:rPr>
        <w:tab/>
        <w:t>PKR 3050/-"&lt;&lt;endl;</w:t>
      </w:r>
    </w:p>
    <w:p w:rsidR="00100FF4" w:rsidRPr="00100FF4" w:rsidRDefault="00100FF4" w:rsidP="00100FF4">
      <w:pPr>
        <w:rPr>
          <w:bCs/>
          <w:sz w:val="18"/>
          <w:szCs w:val="28"/>
        </w:rPr>
      </w:pPr>
      <w:r w:rsidRPr="00100FF4">
        <w:rPr>
          <w:bCs/>
          <w:sz w:val="18"/>
          <w:szCs w:val="28"/>
        </w:rPr>
        <w:t xml:space="preserve">            cout&lt;&lt;"BS- Software Engineering</w:t>
      </w:r>
      <w:r w:rsidRPr="00100FF4">
        <w:rPr>
          <w:bCs/>
          <w:sz w:val="18"/>
          <w:szCs w:val="28"/>
        </w:rPr>
        <w:tab/>
        <w:t>PKR 3000/-"&lt;&lt;endl;</w:t>
      </w:r>
    </w:p>
    <w:p w:rsidR="00100FF4" w:rsidRPr="00100FF4" w:rsidRDefault="00100FF4" w:rsidP="00100FF4">
      <w:pPr>
        <w:rPr>
          <w:bCs/>
          <w:sz w:val="18"/>
          <w:szCs w:val="28"/>
        </w:rPr>
      </w:pPr>
      <w:r w:rsidRPr="00100FF4">
        <w:rPr>
          <w:bCs/>
          <w:sz w:val="18"/>
          <w:szCs w:val="28"/>
        </w:rPr>
        <w:t xml:space="preserve">            cout&lt;&lt;"BS- Computer Science</w:t>
      </w:r>
      <w:r w:rsidRPr="00100FF4">
        <w:rPr>
          <w:bCs/>
          <w:sz w:val="18"/>
          <w:szCs w:val="28"/>
        </w:rPr>
        <w:tab/>
        <w:t>PKR 2560/-"&lt;&lt;endl;</w:t>
      </w:r>
    </w:p>
    <w:p w:rsidR="00100FF4" w:rsidRPr="00100FF4" w:rsidRDefault="00100FF4" w:rsidP="00100FF4">
      <w:pPr>
        <w:rPr>
          <w:bCs/>
          <w:sz w:val="18"/>
          <w:szCs w:val="28"/>
        </w:rPr>
      </w:pPr>
      <w:r w:rsidRPr="00100FF4">
        <w:rPr>
          <w:bCs/>
          <w:sz w:val="18"/>
          <w:szCs w:val="28"/>
        </w:rPr>
        <w:t xml:space="preserve">            cout&lt;&lt;"BS- Microbiology</w:t>
      </w:r>
      <w:r w:rsidRPr="00100FF4">
        <w:rPr>
          <w:bCs/>
          <w:sz w:val="18"/>
          <w:szCs w:val="28"/>
        </w:rPr>
        <w:tab/>
        <w:t>PKR 2400/-"&lt;&lt;endl;</w:t>
      </w:r>
    </w:p>
    <w:p w:rsidR="00100FF4" w:rsidRPr="00100FF4" w:rsidRDefault="00100FF4" w:rsidP="00100FF4">
      <w:pPr>
        <w:rPr>
          <w:bCs/>
          <w:sz w:val="18"/>
          <w:szCs w:val="28"/>
        </w:rPr>
      </w:pPr>
      <w:r w:rsidRPr="00100FF4">
        <w:rPr>
          <w:bCs/>
          <w:sz w:val="18"/>
          <w:szCs w:val="28"/>
        </w:rPr>
        <w:t xml:space="preserve">            cout&lt;&lt;"BS - MLT</w:t>
      </w:r>
      <w:r w:rsidRPr="00100FF4">
        <w:rPr>
          <w:bCs/>
          <w:sz w:val="18"/>
          <w:szCs w:val="28"/>
        </w:rPr>
        <w:tab/>
        <w:t>PKR 2350/-"&lt;&lt;endl;</w:t>
      </w:r>
    </w:p>
    <w:p w:rsidR="00100FF4" w:rsidRPr="00100FF4" w:rsidRDefault="00100FF4" w:rsidP="00100FF4">
      <w:pPr>
        <w:rPr>
          <w:bCs/>
          <w:sz w:val="18"/>
          <w:szCs w:val="28"/>
        </w:rPr>
      </w:pPr>
      <w:r w:rsidRPr="00100FF4">
        <w:rPr>
          <w:bCs/>
          <w:sz w:val="18"/>
          <w:szCs w:val="28"/>
        </w:rPr>
        <w:t xml:space="preserve">            cout&lt;&lt;"BS - HN &amp; Dietetics</w:t>
      </w:r>
      <w:r w:rsidRPr="00100FF4">
        <w:rPr>
          <w:bCs/>
          <w:sz w:val="18"/>
          <w:szCs w:val="28"/>
        </w:rPr>
        <w:tab/>
        <w:t>PKR 2300/-"&lt;&lt;endl;</w:t>
      </w:r>
    </w:p>
    <w:p w:rsidR="00100FF4" w:rsidRPr="00100FF4" w:rsidRDefault="00100FF4" w:rsidP="00100FF4">
      <w:pPr>
        <w:rPr>
          <w:bCs/>
          <w:sz w:val="18"/>
          <w:szCs w:val="28"/>
        </w:rPr>
      </w:pPr>
      <w:r w:rsidRPr="00100FF4">
        <w:rPr>
          <w:bCs/>
          <w:sz w:val="18"/>
          <w:szCs w:val="28"/>
        </w:rPr>
        <w:t xml:space="preserve">            cout&lt;&lt;"BS-Electronics</w:t>
      </w:r>
      <w:r w:rsidRPr="00100FF4">
        <w:rPr>
          <w:bCs/>
          <w:sz w:val="18"/>
          <w:szCs w:val="28"/>
        </w:rPr>
        <w:tab/>
        <w:t>PKR 2300/-"&lt;&lt;endl;</w:t>
      </w:r>
    </w:p>
    <w:p w:rsidR="00100FF4" w:rsidRPr="00100FF4" w:rsidRDefault="00100FF4" w:rsidP="00100FF4">
      <w:pPr>
        <w:rPr>
          <w:bCs/>
          <w:sz w:val="18"/>
          <w:szCs w:val="28"/>
        </w:rPr>
      </w:pPr>
      <w:r w:rsidRPr="00100FF4">
        <w:rPr>
          <w:bCs/>
          <w:sz w:val="18"/>
          <w:szCs w:val="28"/>
        </w:rPr>
        <w:t xml:space="preserve">            cout&lt;&lt;"BS Prosthetics &amp; Orthotics</w:t>
      </w:r>
      <w:r w:rsidRPr="00100FF4">
        <w:rPr>
          <w:bCs/>
          <w:sz w:val="18"/>
          <w:szCs w:val="28"/>
        </w:rPr>
        <w:tab/>
        <w:t>PKR 2300/-"&lt;&lt;endl;</w:t>
      </w:r>
    </w:p>
    <w:p w:rsidR="00100FF4" w:rsidRPr="00100FF4" w:rsidRDefault="00100FF4" w:rsidP="00100FF4">
      <w:pPr>
        <w:rPr>
          <w:bCs/>
          <w:sz w:val="18"/>
          <w:szCs w:val="28"/>
        </w:rPr>
      </w:pPr>
      <w:r w:rsidRPr="00100FF4">
        <w:rPr>
          <w:bCs/>
          <w:sz w:val="18"/>
          <w:szCs w:val="28"/>
        </w:rPr>
        <w:t xml:space="preserve">            cout&lt;&lt;"BS Radiology Technology</w:t>
      </w:r>
      <w:r w:rsidRPr="00100FF4">
        <w:rPr>
          <w:bCs/>
          <w:sz w:val="18"/>
          <w:szCs w:val="28"/>
        </w:rPr>
        <w:tab/>
        <w:t>PKR 2300/-"&lt;&lt;endl;</w:t>
      </w:r>
    </w:p>
    <w:p w:rsidR="00100FF4" w:rsidRPr="00100FF4" w:rsidRDefault="00100FF4" w:rsidP="00100FF4">
      <w:pPr>
        <w:rPr>
          <w:bCs/>
          <w:sz w:val="18"/>
          <w:szCs w:val="28"/>
        </w:rPr>
      </w:pPr>
      <w:r w:rsidRPr="00100FF4">
        <w:rPr>
          <w:bCs/>
          <w:sz w:val="18"/>
          <w:szCs w:val="28"/>
        </w:rPr>
        <w:t xml:space="preserve">            cout&lt;&lt;"BS - Fashion and Design</w:t>
      </w:r>
      <w:r w:rsidRPr="00100FF4">
        <w:rPr>
          <w:bCs/>
          <w:sz w:val="18"/>
          <w:szCs w:val="28"/>
        </w:rPr>
        <w:tab/>
        <w:t>PKR 2300/-"&lt;&lt;endl;</w:t>
      </w:r>
    </w:p>
    <w:p w:rsidR="00100FF4" w:rsidRPr="00100FF4" w:rsidRDefault="00100FF4" w:rsidP="00100FF4">
      <w:pPr>
        <w:rPr>
          <w:bCs/>
          <w:sz w:val="18"/>
          <w:szCs w:val="28"/>
        </w:rPr>
      </w:pPr>
      <w:r w:rsidRPr="00100FF4">
        <w:rPr>
          <w:bCs/>
          <w:sz w:val="18"/>
          <w:szCs w:val="28"/>
        </w:rPr>
        <w:t xml:space="preserve">            cout&lt;&lt;"BS - Psychology</w:t>
      </w:r>
      <w:r w:rsidRPr="00100FF4">
        <w:rPr>
          <w:bCs/>
          <w:sz w:val="18"/>
          <w:szCs w:val="28"/>
        </w:rPr>
        <w:tab/>
        <w:t>PKR 2300/-"&lt;&lt;endl;</w:t>
      </w:r>
    </w:p>
    <w:p w:rsidR="00100FF4" w:rsidRPr="00100FF4" w:rsidRDefault="00100FF4" w:rsidP="00100FF4">
      <w:pPr>
        <w:rPr>
          <w:bCs/>
          <w:sz w:val="18"/>
          <w:szCs w:val="28"/>
        </w:rPr>
      </w:pPr>
      <w:r w:rsidRPr="00100FF4">
        <w:rPr>
          <w:bCs/>
          <w:sz w:val="18"/>
          <w:szCs w:val="28"/>
        </w:rPr>
        <w:t xml:space="preserve">            cout&lt;&lt;"BS - English</w:t>
      </w:r>
      <w:r w:rsidRPr="00100FF4">
        <w:rPr>
          <w:bCs/>
          <w:sz w:val="18"/>
          <w:szCs w:val="28"/>
        </w:rPr>
        <w:tab/>
        <w:t>PKR 2300/-"&lt;&lt;endl;</w:t>
      </w:r>
    </w:p>
    <w:p w:rsidR="00100FF4" w:rsidRPr="00100FF4" w:rsidRDefault="00100FF4" w:rsidP="00100FF4">
      <w:pPr>
        <w:rPr>
          <w:bCs/>
          <w:sz w:val="18"/>
          <w:szCs w:val="28"/>
        </w:rPr>
      </w:pPr>
      <w:r w:rsidRPr="00100FF4">
        <w:rPr>
          <w:bCs/>
          <w:sz w:val="18"/>
          <w:szCs w:val="28"/>
        </w:rPr>
        <w:t xml:space="preserve">            cout&lt;&lt;"BS - Human Nutrition and dietetics</w:t>
      </w:r>
      <w:r w:rsidRPr="00100FF4">
        <w:rPr>
          <w:bCs/>
          <w:sz w:val="18"/>
          <w:szCs w:val="28"/>
        </w:rPr>
        <w:tab/>
        <w:t>PKR 2250/-"&lt;&lt;endl;</w:t>
      </w:r>
    </w:p>
    <w:p w:rsidR="00100FF4" w:rsidRPr="00100FF4" w:rsidRDefault="00100FF4" w:rsidP="00100FF4">
      <w:pPr>
        <w:rPr>
          <w:bCs/>
          <w:sz w:val="18"/>
          <w:szCs w:val="28"/>
        </w:rPr>
      </w:pPr>
      <w:r w:rsidRPr="00100FF4">
        <w:rPr>
          <w:bCs/>
          <w:sz w:val="18"/>
          <w:szCs w:val="28"/>
        </w:rPr>
        <w:t xml:space="preserve">            cout&lt;&lt;"B.Ed (Hons)</w:t>
      </w:r>
      <w:r w:rsidRPr="00100FF4">
        <w:rPr>
          <w:bCs/>
          <w:sz w:val="18"/>
          <w:szCs w:val="28"/>
        </w:rPr>
        <w:tab/>
        <w:t>PKR 2150/-"&lt;&lt;endl;</w:t>
      </w:r>
    </w:p>
    <w:p w:rsidR="00100FF4" w:rsidRPr="00100FF4" w:rsidRDefault="00100FF4" w:rsidP="00100FF4">
      <w:pPr>
        <w:rPr>
          <w:bCs/>
          <w:sz w:val="18"/>
          <w:szCs w:val="28"/>
        </w:rPr>
      </w:pPr>
      <w:r w:rsidRPr="00100FF4">
        <w:rPr>
          <w:bCs/>
          <w:sz w:val="18"/>
          <w:szCs w:val="28"/>
        </w:rPr>
        <w:t xml:space="preserve">            cout&lt;&lt;"BS - Mass Communication</w:t>
      </w:r>
      <w:r w:rsidRPr="00100FF4">
        <w:rPr>
          <w:bCs/>
          <w:sz w:val="18"/>
          <w:szCs w:val="28"/>
        </w:rPr>
        <w:tab/>
        <w:t>PKR 2150/-"&lt;&lt;endl;</w:t>
      </w:r>
    </w:p>
    <w:p w:rsidR="00100FF4" w:rsidRPr="00100FF4" w:rsidRDefault="00100FF4" w:rsidP="00100FF4">
      <w:pPr>
        <w:rPr>
          <w:bCs/>
          <w:sz w:val="18"/>
          <w:szCs w:val="28"/>
        </w:rPr>
      </w:pPr>
      <w:r w:rsidRPr="00100FF4">
        <w:rPr>
          <w:bCs/>
          <w:sz w:val="18"/>
          <w:szCs w:val="28"/>
        </w:rPr>
        <w:lastRenderedPageBreak/>
        <w:t xml:space="preserve">            cout&lt;&lt;"BS - Mathematics</w:t>
      </w:r>
      <w:r w:rsidRPr="00100FF4">
        <w:rPr>
          <w:bCs/>
          <w:sz w:val="18"/>
          <w:szCs w:val="28"/>
        </w:rPr>
        <w:tab/>
        <w:t>PKR 2150/-"&lt;&lt;endl;</w:t>
      </w:r>
    </w:p>
    <w:p w:rsidR="00100FF4" w:rsidRPr="00100FF4" w:rsidRDefault="00100FF4" w:rsidP="00100FF4">
      <w:pPr>
        <w:rPr>
          <w:bCs/>
          <w:sz w:val="18"/>
          <w:szCs w:val="28"/>
        </w:rPr>
      </w:pPr>
      <w:r w:rsidRPr="00100FF4">
        <w:rPr>
          <w:bCs/>
          <w:sz w:val="18"/>
          <w:szCs w:val="28"/>
        </w:rPr>
        <w:t xml:space="preserve">            cout&lt;&lt;"BS - Environmental sciences</w:t>
      </w:r>
      <w:r w:rsidRPr="00100FF4">
        <w:rPr>
          <w:bCs/>
          <w:sz w:val="18"/>
          <w:szCs w:val="28"/>
        </w:rPr>
        <w:tab/>
        <w:t>PKR 2150/-"&lt;&lt;endl;</w:t>
      </w:r>
    </w:p>
    <w:p w:rsidR="00100FF4" w:rsidRPr="00100FF4" w:rsidRDefault="00100FF4" w:rsidP="00100FF4">
      <w:pPr>
        <w:rPr>
          <w:bCs/>
          <w:sz w:val="18"/>
          <w:szCs w:val="28"/>
        </w:rPr>
      </w:pPr>
      <w:r w:rsidRPr="00100FF4">
        <w:rPr>
          <w:bCs/>
          <w:sz w:val="18"/>
          <w:szCs w:val="28"/>
        </w:rPr>
        <w:t xml:space="preserve">            cout&lt;&lt;"BS - Biochemistry</w:t>
      </w:r>
      <w:r w:rsidRPr="00100FF4">
        <w:rPr>
          <w:bCs/>
          <w:sz w:val="18"/>
          <w:szCs w:val="28"/>
        </w:rPr>
        <w:tab/>
        <w:t>PKR 2150/-"&lt;&lt;endl;</w:t>
      </w:r>
    </w:p>
    <w:p w:rsidR="00100FF4" w:rsidRPr="00100FF4" w:rsidRDefault="00100FF4" w:rsidP="00100FF4">
      <w:pPr>
        <w:rPr>
          <w:bCs/>
          <w:sz w:val="18"/>
          <w:szCs w:val="28"/>
        </w:rPr>
      </w:pPr>
      <w:r w:rsidRPr="00100FF4">
        <w:rPr>
          <w:bCs/>
          <w:sz w:val="18"/>
          <w:szCs w:val="28"/>
        </w:rPr>
        <w:t xml:space="preserve">            cout&lt;&lt;"BBA</w:t>
      </w:r>
      <w:r w:rsidRPr="00100FF4">
        <w:rPr>
          <w:bCs/>
          <w:sz w:val="18"/>
          <w:szCs w:val="28"/>
        </w:rPr>
        <w:tab/>
        <w:t>PKR 2150/-"&lt;&lt;endl;</w:t>
      </w:r>
    </w:p>
    <w:p w:rsidR="00100FF4" w:rsidRPr="00100FF4" w:rsidRDefault="00100FF4" w:rsidP="00100FF4">
      <w:pPr>
        <w:rPr>
          <w:bCs/>
          <w:sz w:val="18"/>
          <w:szCs w:val="28"/>
        </w:rPr>
      </w:pPr>
      <w:r w:rsidRPr="00100FF4">
        <w:rPr>
          <w:bCs/>
          <w:sz w:val="18"/>
          <w:szCs w:val="28"/>
        </w:rPr>
        <w:t xml:space="preserve">            cout&lt;&lt;"BS - T&amp;H Management</w:t>
      </w:r>
      <w:r w:rsidRPr="00100FF4">
        <w:rPr>
          <w:bCs/>
          <w:sz w:val="18"/>
          <w:szCs w:val="28"/>
        </w:rPr>
        <w:tab/>
        <w:t>PKR 2150/-"&lt;&lt;endl;</w:t>
      </w:r>
    </w:p>
    <w:p w:rsidR="00100FF4" w:rsidRPr="00100FF4" w:rsidRDefault="00100FF4" w:rsidP="00100FF4">
      <w:pPr>
        <w:rPr>
          <w:bCs/>
          <w:sz w:val="18"/>
          <w:szCs w:val="28"/>
        </w:rPr>
      </w:pPr>
      <w:r w:rsidRPr="00100FF4">
        <w:rPr>
          <w:bCs/>
          <w:sz w:val="18"/>
          <w:szCs w:val="28"/>
        </w:rPr>
        <w:t xml:space="preserve">            cout&lt;&lt;"BS - Statistics</w:t>
      </w:r>
      <w:r w:rsidRPr="00100FF4">
        <w:rPr>
          <w:bCs/>
          <w:sz w:val="18"/>
          <w:szCs w:val="28"/>
        </w:rPr>
        <w:tab/>
        <w:t>PKR 2100/-"&lt;&lt;endl;</w:t>
      </w:r>
    </w:p>
    <w:p w:rsidR="00100FF4" w:rsidRPr="00100FF4" w:rsidRDefault="00100FF4" w:rsidP="00100FF4">
      <w:pPr>
        <w:rPr>
          <w:bCs/>
          <w:sz w:val="18"/>
          <w:szCs w:val="28"/>
        </w:rPr>
      </w:pPr>
      <w:r w:rsidRPr="00100FF4">
        <w:rPr>
          <w:bCs/>
          <w:sz w:val="18"/>
          <w:szCs w:val="28"/>
        </w:rPr>
        <w:t xml:space="preserve">            cout&lt;&lt;"Bachelor in Business Administration</w:t>
      </w:r>
      <w:r w:rsidRPr="00100FF4">
        <w:rPr>
          <w:bCs/>
          <w:sz w:val="18"/>
          <w:szCs w:val="28"/>
        </w:rPr>
        <w:tab/>
        <w:t>PKR 2100/-"&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w:t>
      </w:r>
    </w:p>
    <w:p w:rsidR="00100FF4" w:rsidRPr="00100FF4" w:rsidRDefault="00100FF4" w:rsidP="00100FF4">
      <w:pPr>
        <w:rPr>
          <w:bCs/>
          <w:sz w:val="18"/>
          <w:szCs w:val="28"/>
        </w:rPr>
      </w:pPr>
      <w:r w:rsidRPr="00100FF4">
        <w:rPr>
          <w:bCs/>
          <w:sz w:val="18"/>
          <w:szCs w:val="28"/>
        </w:rPr>
        <w:tab/>
      </w:r>
      <w:r w:rsidRPr="00100FF4">
        <w:rPr>
          <w:bCs/>
          <w:sz w:val="18"/>
          <w:szCs w:val="28"/>
        </w:rPr>
        <w:tab/>
        <w:t>else{</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cout&lt;&lt;"cCr. Hour Transfer Fee</w:t>
      </w:r>
      <w:r w:rsidRPr="00100FF4">
        <w:rPr>
          <w:bCs/>
          <w:sz w:val="18"/>
          <w:szCs w:val="28"/>
        </w:rPr>
        <w:tab/>
        <w:t>1,000/-"&lt;&lt;endl;</w:t>
      </w:r>
    </w:p>
    <w:p w:rsidR="00100FF4" w:rsidRPr="00100FF4" w:rsidRDefault="00100FF4" w:rsidP="00100FF4">
      <w:pPr>
        <w:rPr>
          <w:bCs/>
          <w:sz w:val="18"/>
          <w:szCs w:val="28"/>
        </w:rPr>
      </w:pPr>
      <w:r w:rsidRPr="00100FF4">
        <w:rPr>
          <w:bCs/>
          <w:sz w:val="18"/>
          <w:szCs w:val="28"/>
        </w:rPr>
        <w:t xml:space="preserve">                cout&lt;&lt;"Admission Fee (One Time)</w:t>
      </w:r>
      <w:r w:rsidRPr="00100FF4">
        <w:rPr>
          <w:bCs/>
          <w:sz w:val="18"/>
          <w:szCs w:val="28"/>
        </w:rPr>
        <w:tab/>
        <w:t>10,000/-"&lt;&lt;endl;</w:t>
      </w:r>
    </w:p>
    <w:p w:rsidR="00100FF4" w:rsidRPr="00100FF4" w:rsidRDefault="00100FF4" w:rsidP="00100FF4">
      <w:pPr>
        <w:rPr>
          <w:bCs/>
          <w:sz w:val="18"/>
          <w:szCs w:val="28"/>
        </w:rPr>
      </w:pPr>
      <w:r w:rsidRPr="00100FF4">
        <w:rPr>
          <w:bCs/>
          <w:sz w:val="18"/>
          <w:szCs w:val="28"/>
        </w:rPr>
        <w:t xml:space="preserve">                cout&lt;&lt;"Security Fee (One Time)</w:t>
      </w:r>
      <w:r w:rsidRPr="00100FF4">
        <w:rPr>
          <w:bCs/>
          <w:sz w:val="18"/>
          <w:szCs w:val="28"/>
        </w:rPr>
        <w:tab/>
        <w:t>10,000/-"&lt;&lt;endl;</w:t>
      </w:r>
    </w:p>
    <w:p w:rsidR="00100FF4" w:rsidRPr="00100FF4" w:rsidRDefault="00100FF4" w:rsidP="00100FF4">
      <w:pPr>
        <w:rPr>
          <w:bCs/>
          <w:sz w:val="18"/>
          <w:szCs w:val="28"/>
        </w:rPr>
      </w:pPr>
      <w:r w:rsidRPr="00100FF4">
        <w:rPr>
          <w:bCs/>
          <w:sz w:val="18"/>
          <w:szCs w:val="28"/>
        </w:rPr>
        <w:t xml:space="preserve">                cout&lt;&lt;"Semester Registration/Misc Fee (Per Semester)</w:t>
      </w:r>
      <w:r w:rsidRPr="00100FF4">
        <w:rPr>
          <w:bCs/>
          <w:sz w:val="18"/>
          <w:szCs w:val="28"/>
        </w:rPr>
        <w:tab/>
        <w:t>10,000/-"&lt;&lt;endl;</w:t>
      </w:r>
    </w:p>
    <w:p w:rsidR="00100FF4" w:rsidRPr="00100FF4" w:rsidRDefault="00100FF4" w:rsidP="00100FF4">
      <w:pPr>
        <w:rPr>
          <w:bCs/>
          <w:sz w:val="18"/>
          <w:szCs w:val="28"/>
        </w:rPr>
      </w:pPr>
      <w:r w:rsidRPr="00100FF4">
        <w:rPr>
          <w:bCs/>
          <w:sz w:val="18"/>
          <w:szCs w:val="28"/>
        </w:rPr>
        <w:t xml:space="preserve">                cout&lt;&lt;"Semester Freeze Fee</w:t>
      </w:r>
      <w:r w:rsidRPr="00100FF4">
        <w:rPr>
          <w:bCs/>
          <w:sz w:val="18"/>
          <w:szCs w:val="28"/>
        </w:rPr>
        <w:tab/>
        <w:t>10,000/-"&lt;&lt;endl;</w:t>
      </w:r>
    </w:p>
    <w:p w:rsidR="00100FF4" w:rsidRPr="00100FF4" w:rsidRDefault="00100FF4" w:rsidP="00100FF4">
      <w:pPr>
        <w:rPr>
          <w:bCs/>
          <w:sz w:val="18"/>
          <w:szCs w:val="28"/>
        </w:rPr>
      </w:pPr>
      <w:r w:rsidRPr="00100FF4">
        <w:rPr>
          <w:bCs/>
          <w:sz w:val="18"/>
          <w:szCs w:val="28"/>
        </w:rPr>
        <w:t xml:space="preserve">                cout&lt;&lt;"Paper Retake Fee (Per Paper)</w:t>
      </w:r>
      <w:r w:rsidRPr="00100FF4">
        <w:rPr>
          <w:bCs/>
          <w:sz w:val="18"/>
          <w:szCs w:val="28"/>
        </w:rPr>
        <w:tab/>
        <w:t>3000/-"&lt;&lt;endl;</w:t>
      </w:r>
    </w:p>
    <w:p w:rsidR="00100FF4" w:rsidRPr="00100FF4" w:rsidRDefault="00100FF4" w:rsidP="00100FF4">
      <w:pPr>
        <w:rPr>
          <w:bCs/>
          <w:sz w:val="18"/>
          <w:szCs w:val="28"/>
        </w:rPr>
      </w:pPr>
      <w:r w:rsidRPr="00100FF4">
        <w:rPr>
          <w:bCs/>
          <w:sz w:val="18"/>
          <w:szCs w:val="28"/>
        </w:rPr>
        <w:t xml:space="preserve">                cout&lt;&lt;"Paper Recheck Fee (Per Paper)</w:t>
      </w:r>
      <w:r w:rsidRPr="00100FF4">
        <w:rPr>
          <w:bCs/>
          <w:sz w:val="18"/>
          <w:szCs w:val="28"/>
        </w:rPr>
        <w:tab/>
        <w:t>2,000/-"&lt;&lt;endl;</w:t>
      </w:r>
    </w:p>
    <w:p w:rsidR="00100FF4" w:rsidRPr="00100FF4" w:rsidRDefault="00100FF4" w:rsidP="00100FF4">
      <w:pPr>
        <w:rPr>
          <w:bCs/>
          <w:sz w:val="18"/>
          <w:szCs w:val="28"/>
        </w:rPr>
      </w:pPr>
      <w:r w:rsidRPr="00100FF4">
        <w:rPr>
          <w:bCs/>
          <w:sz w:val="18"/>
          <w:szCs w:val="28"/>
        </w:rPr>
        <w:t xml:space="preserve">                cout&lt;&lt;"Course Exemption Fee</w:t>
      </w:r>
      <w:r w:rsidRPr="00100FF4">
        <w:rPr>
          <w:bCs/>
          <w:sz w:val="18"/>
          <w:szCs w:val="28"/>
        </w:rPr>
        <w:tab/>
        <w:t>2,000/-"&lt;&lt;endl;</w:t>
      </w:r>
    </w:p>
    <w:p w:rsidR="00100FF4" w:rsidRPr="00100FF4" w:rsidRDefault="00100FF4" w:rsidP="00100FF4">
      <w:pPr>
        <w:rPr>
          <w:bCs/>
          <w:sz w:val="18"/>
          <w:szCs w:val="28"/>
        </w:rPr>
      </w:pPr>
      <w:r w:rsidRPr="00100FF4">
        <w:rPr>
          <w:bCs/>
          <w:sz w:val="18"/>
          <w:szCs w:val="28"/>
        </w:rPr>
        <w:t xml:space="preserve">                cout&lt;&lt;"Prospectus Fee</w:t>
      </w:r>
      <w:r w:rsidRPr="00100FF4">
        <w:rPr>
          <w:bCs/>
          <w:sz w:val="18"/>
          <w:szCs w:val="28"/>
        </w:rPr>
        <w:tab/>
        <w:t>1,000/-"&lt;&lt;endl;</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w:t>
      </w:r>
    </w:p>
    <w:p w:rsidR="00100FF4" w:rsidRPr="00100FF4" w:rsidRDefault="00100FF4" w:rsidP="00100FF4">
      <w:pPr>
        <w:rPr>
          <w:bCs/>
          <w:sz w:val="18"/>
          <w:szCs w:val="28"/>
        </w:rPr>
      </w:pPr>
      <w:r w:rsidRPr="00100FF4">
        <w:rPr>
          <w:bCs/>
          <w:sz w:val="18"/>
          <w:szCs w:val="28"/>
        </w:rPr>
        <w:t xml:space="preserve">    default:    break;</w:t>
      </w:r>
    </w:p>
    <w:p w:rsidR="00100FF4" w:rsidRPr="00100FF4" w:rsidRDefault="00100FF4" w:rsidP="00100FF4">
      <w:pPr>
        <w:rPr>
          <w:bCs/>
          <w:sz w:val="18"/>
          <w:szCs w:val="28"/>
        </w:rPr>
      </w:pPr>
      <w:r w:rsidRPr="00100FF4">
        <w:rPr>
          <w:bCs/>
          <w:sz w:val="18"/>
          <w:szCs w:val="28"/>
        </w:rPr>
        <w:tab/>
        <w:t xml:space="preserve"> }</w:t>
      </w:r>
    </w:p>
    <w:p w:rsidR="00100FF4" w:rsidRPr="00100FF4" w:rsidRDefault="00100FF4" w:rsidP="00100FF4">
      <w:pPr>
        <w:rPr>
          <w:bCs/>
          <w:sz w:val="18"/>
          <w:szCs w:val="28"/>
        </w:rPr>
      </w:pPr>
      <w:r w:rsidRPr="00100FF4">
        <w:rPr>
          <w:bCs/>
          <w:sz w:val="18"/>
          <w:szCs w:val="28"/>
        </w:rPr>
        <w:tab/>
        <w:t xml:space="preserve"> cout&lt;&lt;"\nPress any key to continue";</w:t>
      </w:r>
    </w:p>
    <w:p w:rsidR="00100FF4" w:rsidRPr="00100FF4" w:rsidRDefault="00100FF4" w:rsidP="00100FF4">
      <w:pPr>
        <w:rPr>
          <w:bCs/>
          <w:sz w:val="18"/>
          <w:szCs w:val="28"/>
        </w:rPr>
      </w:pPr>
      <w:r w:rsidRPr="00100FF4">
        <w:rPr>
          <w:bCs/>
          <w:sz w:val="18"/>
          <w:szCs w:val="28"/>
        </w:rPr>
        <w:t xml:space="preserve">     getch();</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 xml:space="preserve">     void RegisteredUsers(){   </w:t>
      </w:r>
    </w:p>
    <w:p w:rsidR="00100FF4" w:rsidRPr="00100FF4" w:rsidRDefault="00100FF4" w:rsidP="00100FF4">
      <w:pPr>
        <w:rPr>
          <w:bCs/>
          <w:sz w:val="18"/>
          <w:szCs w:val="28"/>
        </w:rPr>
      </w:pPr>
      <w:r w:rsidRPr="00100FF4">
        <w:rPr>
          <w:bCs/>
          <w:sz w:val="18"/>
          <w:szCs w:val="28"/>
        </w:rPr>
        <w:t xml:space="preserve">    float adminid;</w:t>
      </w:r>
    </w:p>
    <w:p w:rsidR="00100FF4" w:rsidRPr="00100FF4" w:rsidRDefault="00100FF4" w:rsidP="00100FF4">
      <w:pPr>
        <w:rPr>
          <w:bCs/>
          <w:sz w:val="18"/>
          <w:szCs w:val="28"/>
        </w:rPr>
      </w:pPr>
      <w:r w:rsidRPr="00100FF4">
        <w:rPr>
          <w:bCs/>
          <w:sz w:val="18"/>
          <w:szCs w:val="28"/>
        </w:rPr>
        <w:t xml:space="preserve">    int Found=0;</w:t>
      </w:r>
    </w:p>
    <w:p w:rsidR="00100FF4" w:rsidRPr="00100FF4" w:rsidRDefault="00100FF4" w:rsidP="00100FF4">
      <w:pPr>
        <w:rPr>
          <w:bCs/>
          <w:sz w:val="18"/>
          <w:szCs w:val="28"/>
        </w:rPr>
      </w:pPr>
      <w:r w:rsidRPr="00100FF4">
        <w:rPr>
          <w:bCs/>
          <w:sz w:val="18"/>
          <w:szCs w:val="28"/>
        </w:rPr>
        <w:t xml:space="preserve">    char s;</w:t>
      </w:r>
    </w:p>
    <w:p w:rsidR="00100FF4" w:rsidRPr="00100FF4" w:rsidRDefault="00100FF4" w:rsidP="00100FF4">
      <w:pPr>
        <w:rPr>
          <w:bCs/>
          <w:sz w:val="18"/>
          <w:szCs w:val="28"/>
        </w:rPr>
      </w:pPr>
    </w:p>
    <w:p w:rsidR="00100FF4" w:rsidRPr="00100FF4" w:rsidRDefault="00100FF4" w:rsidP="00100FF4">
      <w:pPr>
        <w:rPr>
          <w:bCs/>
          <w:sz w:val="18"/>
          <w:szCs w:val="28"/>
        </w:rPr>
      </w:pPr>
      <w:r w:rsidRPr="00100FF4">
        <w:rPr>
          <w:bCs/>
          <w:sz w:val="18"/>
          <w:szCs w:val="28"/>
        </w:rPr>
        <w:t xml:space="preserve">    // opening the admin file</w:t>
      </w:r>
    </w:p>
    <w:p w:rsidR="00100FF4" w:rsidRPr="00100FF4" w:rsidRDefault="00100FF4" w:rsidP="00100FF4">
      <w:pPr>
        <w:rPr>
          <w:bCs/>
          <w:sz w:val="18"/>
          <w:szCs w:val="28"/>
        </w:rPr>
      </w:pPr>
      <w:r w:rsidRPr="00100FF4">
        <w:rPr>
          <w:bCs/>
          <w:sz w:val="18"/>
          <w:szCs w:val="28"/>
        </w:rPr>
        <w:t xml:space="preserve">    if((admin_id=fopen("admin_id.txt","r"))==NULL) {</w:t>
      </w:r>
    </w:p>
    <w:p w:rsidR="00100FF4" w:rsidRPr="00100FF4" w:rsidRDefault="00100FF4" w:rsidP="00100FF4">
      <w:pPr>
        <w:rPr>
          <w:bCs/>
          <w:sz w:val="18"/>
          <w:szCs w:val="28"/>
        </w:rPr>
      </w:pPr>
      <w:r w:rsidRPr="00100FF4">
        <w:rPr>
          <w:bCs/>
          <w:sz w:val="18"/>
          <w:szCs w:val="28"/>
        </w:rPr>
        <w:lastRenderedPageBreak/>
        <w:t xml:space="preserve">        cout&lt;&lt;" ! No Registered User...\n\n";</w:t>
      </w:r>
    </w:p>
    <w:p w:rsidR="00100FF4" w:rsidRPr="00100FF4" w:rsidRDefault="00100FF4" w:rsidP="00100FF4">
      <w:pPr>
        <w:rPr>
          <w:bCs/>
          <w:sz w:val="18"/>
          <w:szCs w:val="28"/>
        </w:rPr>
      </w:pPr>
      <w:r w:rsidRPr="00100FF4">
        <w:rPr>
          <w:bCs/>
          <w:sz w:val="18"/>
          <w:szCs w:val="28"/>
        </w:rPr>
        <w:t xml:space="preserve">    } </w:t>
      </w:r>
    </w:p>
    <w:p w:rsidR="00100FF4" w:rsidRPr="00100FF4" w:rsidRDefault="00100FF4" w:rsidP="00100FF4">
      <w:pPr>
        <w:rPr>
          <w:bCs/>
          <w:sz w:val="18"/>
          <w:szCs w:val="28"/>
        </w:rPr>
      </w:pPr>
      <w:r w:rsidRPr="00100FF4">
        <w:rPr>
          <w:bCs/>
          <w:sz w:val="18"/>
          <w:szCs w:val="28"/>
        </w:rPr>
        <w:t xml:space="preserve">    else {</w:t>
      </w:r>
    </w:p>
    <w:p w:rsidR="00100FF4" w:rsidRPr="00100FF4" w:rsidRDefault="00100FF4" w:rsidP="00100FF4">
      <w:pPr>
        <w:rPr>
          <w:bCs/>
          <w:sz w:val="18"/>
          <w:szCs w:val="28"/>
        </w:rPr>
      </w:pPr>
      <w:r w:rsidRPr="00100FF4">
        <w:rPr>
          <w:bCs/>
          <w:sz w:val="18"/>
          <w:szCs w:val="28"/>
        </w:rPr>
        <w:t xml:space="preserve">        cout&lt;&lt;"\nEnter The Administrator ID: ";</w:t>
      </w:r>
    </w:p>
    <w:p w:rsidR="00100FF4" w:rsidRPr="00100FF4" w:rsidRDefault="00100FF4" w:rsidP="00100FF4">
      <w:pPr>
        <w:rPr>
          <w:bCs/>
          <w:sz w:val="18"/>
          <w:szCs w:val="28"/>
        </w:rPr>
      </w:pPr>
      <w:r w:rsidRPr="00100FF4">
        <w:rPr>
          <w:bCs/>
          <w:sz w:val="18"/>
          <w:szCs w:val="28"/>
        </w:rPr>
        <w:t xml:space="preserve">        cin&gt;&gt;adminid;</w:t>
      </w:r>
    </w:p>
    <w:p w:rsidR="00100FF4" w:rsidRPr="00100FF4" w:rsidRDefault="00100FF4" w:rsidP="00100FF4">
      <w:pPr>
        <w:rPr>
          <w:bCs/>
          <w:sz w:val="18"/>
          <w:szCs w:val="28"/>
        </w:rPr>
      </w:pPr>
      <w:r w:rsidRPr="00100FF4">
        <w:rPr>
          <w:bCs/>
          <w:sz w:val="18"/>
          <w:szCs w:val="28"/>
        </w:rPr>
        <w:t xml:space="preserve">        while(!feof(admin_id)&amp;&amp; Found==0) {</w:t>
      </w:r>
    </w:p>
    <w:p w:rsidR="00100FF4" w:rsidRPr="00100FF4" w:rsidRDefault="00100FF4" w:rsidP="00100FF4">
      <w:pPr>
        <w:rPr>
          <w:bCs/>
          <w:sz w:val="18"/>
          <w:szCs w:val="28"/>
        </w:rPr>
      </w:pPr>
      <w:r w:rsidRPr="00100FF4">
        <w:rPr>
          <w:bCs/>
          <w:sz w:val="18"/>
          <w:szCs w:val="28"/>
        </w:rPr>
        <w:t xml:space="preserve">            fscanf(admin_id,"%f",&amp;host.id);</w:t>
      </w:r>
    </w:p>
    <w:p w:rsidR="00100FF4" w:rsidRPr="00100FF4" w:rsidRDefault="00100FF4" w:rsidP="00100FF4">
      <w:pPr>
        <w:rPr>
          <w:bCs/>
          <w:sz w:val="18"/>
          <w:szCs w:val="28"/>
        </w:rPr>
      </w:pPr>
      <w:r w:rsidRPr="00100FF4">
        <w:rPr>
          <w:bCs/>
          <w:sz w:val="18"/>
          <w:szCs w:val="28"/>
        </w:rPr>
        <w:t xml:space="preserve">            if(adminid==host.id) {</w:t>
      </w:r>
    </w:p>
    <w:p w:rsidR="00100FF4" w:rsidRPr="00100FF4" w:rsidRDefault="00100FF4" w:rsidP="00100FF4">
      <w:pPr>
        <w:rPr>
          <w:bCs/>
          <w:sz w:val="18"/>
          <w:szCs w:val="28"/>
        </w:rPr>
      </w:pPr>
      <w:r w:rsidRPr="00100FF4">
        <w:rPr>
          <w:bCs/>
          <w:sz w:val="18"/>
          <w:szCs w:val="28"/>
        </w:rPr>
        <w:t xml:space="preserve">                Found=1;</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 xml:space="preserve">        if(Found) {</w:t>
      </w:r>
    </w:p>
    <w:p w:rsidR="00100FF4" w:rsidRPr="00100FF4" w:rsidRDefault="00100FF4" w:rsidP="00100FF4">
      <w:pPr>
        <w:rPr>
          <w:bCs/>
          <w:sz w:val="18"/>
          <w:szCs w:val="28"/>
        </w:rPr>
      </w:pPr>
      <w:r w:rsidRPr="00100FF4">
        <w:rPr>
          <w:bCs/>
          <w:sz w:val="18"/>
          <w:szCs w:val="28"/>
        </w:rPr>
        <w:t xml:space="preserve">            student_detail = fopen("student_details.txt","r");</w:t>
      </w:r>
    </w:p>
    <w:p w:rsidR="00100FF4" w:rsidRPr="00100FF4" w:rsidRDefault="00100FF4" w:rsidP="00100FF4">
      <w:pPr>
        <w:rPr>
          <w:bCs/>
          <w:sz w:val="18"/>
          <w:szCs w:val="28"/>
        </w:rPr>
      </w:pPr>
      <w:r w:rsidRPr="00100FF4">
        <w:rPr>
          <w:bCs/>
          <w:sz w:val="18"/>
          <w:szCs w:val="28"/>
        </w:rPr>
        <w:t xml:space="preserve">            while((s=fgetc(student_detail))!=EOF) {</w:t>
      </w:r>
    </w:p>
    <w:p w:rsidR="00100FF4" w:rsidRPr="00100FF4" w:rsidRDefault="00100FF4" w:rsidP="00100FF4">
      <w:pPr>
        <w:rPr>
          <w:bCs/>
          <w:sz w:val="18"/>
          <w:szCs w:val="28"/>
        </w:rPr>
      </w:pPr>
      <w:r w:rsidRPr="00100FF4">
        <w:rPr>
          <w:bCs/>
          <w:sz w:val="18"/>
          <w:szCs w:val="28"/>
        </w:rPr>
        <w:t xml:space="preserve">                 cout&lt;&lt;s;</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p>
    <w:p w:rsidR="00100FF4" w:rsidRPr="00100FF4" w:rsidRDefault="00100FF4" w:rsidP="00100FF4">
      <w:pPr>
        <w:rPr>
          <w:bCs/>
          <w:sz w:val="18"/>
          <w:szCs w:val="28"/>
        </w:rPr>
      </w:pPr>
      <w:r w:rsidRPr="00100FF4">
        <w:rPr>
          <w:bCs/>
          <w:sz w:val="18"/>
          <w:szCs w:val="28"/>
        </w:rPr>
        <w:t xml:space="preserve">                fclose(student_detail);</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 xml:space="preserve">        else if(!Found) {</w:t>
      </w:r>
    </w:p>
    <w:p w:rsidR="00100FF4" w:rsidRPr="00100FF4" w:rsidRDefault="00100FF4" w:rsidP="00100FF4">
      <w:pPr>
        <w:rPr>
          <w:bCs/>
          <w:sz w:val="18"/>
          <w:szCs w:val="28"/>
        </w:rPr>
      </w:pPr>
      <w:r w:rsidRPr="00100FF4">
        <w:rPr>
          <w:bCs/>
          <w:sz w:val="18"/>
          <w:szCs w:val="28"/>
        </w:rPr>
        <w:t xml:space="preserve">            cout&lt;&lt;"Please Enter the Correct Administrator ID\n\n";</w:t>
      </w:r>
    </w:p>
    <w:p w:rsidR="00100FF4" w:rsidRPr="00100FF4" w:rsidRDefault="00100FF4" w:rsidP="00100FF4">
      <w:pPr>
        <w:rPr>
          <w:bCs/>
          <w:sz w:val="18"/>
          <w:szCs w:val="28"/>
        </w:rPr>
      </w:pPr>
      <w:r w:rsidRPr="00100FF4">
        <w:rPr>
          <w:bCs/>
          <w:sz w:val="18"/>
          <w:szCs w:val="28"/>
        </w:rPr>
        <w:t xml:space="preserve">            fclose(admin_id);</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 xml:space="preserve">    cout&lt;&lt;"\nPress any key to continue";</w:t>
      </w:r>
    </w:p>
    <w:p w:rsidR="00100FF4" w:rsidRPr="00100FF4" w:rsidRDefault="00100FF4" w:rsidP="00100FF4">
      <w:pPr>
        <w:rPr>
          <w:bCs/>
          <w:sz w:val="18"/>
          <w:szCs w:val="28"/>
        </w:rPr>
      </w:pPr>
      <w:r w:rsidRPr="00100FF4">
        <w:rPr>
          <w:bCs/>
          <w:sz w:val="18"/>
          <w:szCs w:val="28"/>
        </w:rPr>
        <w:t xml:space="preserve">    getch();</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w:t>
      </w:r>
    </w:p>
    <w:p w:rsidR="00100FF4" w:rsidRPr="00100FF4" w:rsidRDefault="00100FF4" w:rsidP="00100FF4">
      <w:pPr>
        <w:rPr>
          <w:bCs/>
          <w:sz w:val="18"/>
          <w:szCs w:val="28"/>
        </w:rPr>
      </w:pPr>
      <w:r w:rsidRPr="00100FF4">
        <w:rPr>
          <w:bCs/>
          <w:sz w:val="18"/>
          <w:szCs w:val="28"/>
        </w:rPr>
        <w:t>class Finance{</w:t>
      </w:r>
    </w:p>
    <w:p w:rsidR="00100FF4" w:rsidRPr="00100FF4" w:rsidRDefault="00100FF4" w:rsidP="00100FF4">
      <w:pPr>
        <w:rPr>
          <w:bCs/>
          <w:sz w:val="18"/>
          <w:szCs w:val="28"/>
        </w:rPr>
      </w:pPr>
      <w:r w:rsidRPr="00100FF4">
        <w:rPr>
          <w:bCs/>
          <w:sz w:val="18"/>
          <w:szCs w:val="28"/>
        </w:rPr>
        <w:tab/>
        <w:t>public:</w:t>
      </w:r>
    </w:p>
    <w:p w:rsidR="00100FF4" w:rsidRPr="00100FF4" w:rsidRDefault="00100FF4" w:rsidP="00100FF4">
      <w:pPr>
        <w:rPr>
          <w:bCs/>
          <w:sz w:val="18"/>
          <w:szCs w:val="28"/>
        </w:rPr>
      </w:pPr>
      <w:r w:rsidRPr="00100FF4">
        <w:rPr>
          <w:bCs/>
          <w:sz w:val="18"/>
          <w:szCs w:val="28"/>
        </w:rPr>
        <w:tab/>
      </w:r>
      <w:r w:rsidRPr="00100FF4">
        <w:rPr>
          <w:bCs/>
          <w:sz w:val="18"/>
          <w:szCs w:val="28"/>
        </w:rPr>
        <w:tab/>
        <w:t xml:space="preserve"> int choice,op;</w:t>
      </w:r>
    </w:p>
    <w:p w:rsidR="00100FF4" w:rsidRPr="00100FF4" w:rsidRDefault="00100FF4" w:rsidP="00100FF4">
      <w:pPr>
        <w:rPr>
          <w:bCs/>
          <w:sz w:val="18"/>
          <w:szCs w:val="28"/>
        </w:rPr>
      </w:pPr>
      <w:r w:rsidRPr="00100FF4">
        <w:rPr>
          <w:bCs/>
          <w:sz w:val="18"/>
          <w:szCs w:val="28"/>
        </w:rPr>
        <w:lastRenderedPageBreak/>
        <w:tab/>
      </w:r>
      <w:r w:rsidRPr="00100FF4">
        <w:rPr>
          <w:bCs/>
          <w:sz w:val="18"/>
          <w:szCs w:val="28"/>
        </w:rPr>
        <w:tab/>
        <w:t xml:space="preserve"> float totalfee,Tution_fee,cr_h,Admission_fee,Semester_fee,security_fee,fee,scholarship;</w:t>
      </w:r>
    </w:p>
    <w:p w:rsidR="00100FF4" w:rsidRPr="00100FF4" w:rsidRDefault="00100FF4" w:rsidP="00100FF4">
      <w:pPr>
        <w:rPr>
          <w:bCs/>
          <w:sz w:val="18"/>
          <w:szCs w:val="28"/>
        </w:rPr>
      </w:pPr>
      <w:r w:rsidRPr="00100FF4">
        <w:rPr>
          <w:bCs/>
          <w:sz w:val="18"/>
          <w:szCs w:val="28"/>
        </w:rPr>
        <w:tab/>
        <w:t>public:</w:t>
      </w:r>
    </w:p>
    <w:p w:rsidR="00100FF4" w:rsidRPr="00100FF4" w:rsidRDefault="00100FF4" w:rsidP="00100FF4">
      <w:pPr>
        <w:rPr>
          <w:bCs/>
          <w:sz w:val="18"/>
          <w:szCs w:val="28"/>
        </w:rPr>
      </w:pPr>
      <w:r w:rsidRPr="00100FF4">
        <w:rPr>
          <w:bCs/>
          <w:sz w:val="18"/>
          <w:szCs w:val="28"/>
        </w:rPr>
        <w:tab/>
      </w:r>
      <w:r w:rsidRPr="00100FF4">
        <w:rPr>
          <w:bCs/>
          <w:sz w:val="18"/>
          <w:szCs w:val="28"/>
        </w:rPr>
        <w:tab/>
        <w:t>Finance(){</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choice=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op=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totalfee=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Tution_fee=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cr_h=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Admission_fee=100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Semester_fee=100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security_fee=100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fee=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scholarship=0;</w:t>
      </w:r>
    </w:p>
    <w:p w:rsidR="00100FF4" w:rsidRPr="00100FF4" w:rsidRDefault="00100FF4" w:rsidP="00100FF4">
      <w:pPr>
        <w:rPr>
          <w:bCs/>
          <w:sz w:val="18"/>
          <w:szCs w:val="28"/>
        </w:rPr>
      </w:pPr>
      <w:r w:rsidRPr="00100FF4">
        <w:rPr>
          <w:bCs/>
          <w:sz w:val="18"/>
          <w:szCs w:val="28"/>
        </w:rPr>
        <w:tab/>
      </w:r>
      <w:r w:rsidRPr="00100FF4">
        <w:rPr>
          <w:bCs/>
          <w:sz w:val="18"/>
          <w:szCs w:val="28"/>
        </w:rPr>
        <w:tab/>
        <w:t>}</w:t>
      </w:r>
    </w:p>
    <w:p w:rsidR="00100FF4" w:rsidRPr="00100FF4" w:rsidRDefault="00100FF4" w:rsidP="00100FF4">
      <w:pPr>
        <w:rPr>
          <w:bCs/>
          <w:sz w:val="18"/>
          <w:szCs w:val="28"/>
        </w:rPr>
      </w:pPr>
      <w:r w:rsidRPr="00100FF4">
        <w:rPr>
          <w:bCs/>
          <w:sz w:val="18"/>
          <w:szCs w:val="28"/>
        </w:rPr>
        <w:tab/>
        <w:t>public:</w:t>
      </w:r>
    </w:p>
    <w:p w:rsidR="00100FF4" w:rsidRPr="00100FF4" w:rsidRDefault="00100FF4" w:rsidP="00100FF4">
      <w:pPr>
        <w:rPr>
          <w:bCs/>
          <w:sz w:val="18"/>
          <w:szCs w:val="28"/>
        </w:rPr>
      </w:pPr>
      <w:r w:rsidRPr="00100FF4">
        <w:rPr>
          <w:bCs/>
          <w:sz w:val="18"/>
          <w:szCs w:val="28"/>
        </w:rPr>
        <w:tab/>
      </w:r>
      <w:r w:rsidRPr="00100FF4">
        <w:rPr>
          <w:bCs/>
          <w:sz w:val="18"/>
          <w:szCs w:val="28"/>
        </w:rPr>
        <w:tab/>
        <w:t>int Challan(){</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cout&lt;&lt;"\n\nChallan Form\n\n\n";</w:t>
      </w:r>
    </w:p>
    <w:p w:rsidR="00100FF4" w:rsidRPr="00100FF4" w:rsidRDefault="00100FF4" w:rsidP="00100FF4">
      <w:pPr>
        <w:rPr>
          <w:bCs/>
          <w:sz w:val="18"/>
          <w:szCs w:val="28"/>
        </w:rPr>
      </w:pPr>
      <w:r w:rsidRPr="00100FF4">
        <w:rPr>
          <w:bCs/>
          <w:sz w:val="18"/>
          <w:szCs w:val="28"/>
        </w:rPr>
        <w:t xml:space="preserve">            cout&lt;&lt;"1.BSSE \n";</w:t>
      </w:r>
    </w:p>
    <w:p w:rsidR="00100FF4" w:rsidRPr="00100FF4" w:rsidRDefault="00100FF4" w:rsidP="00100FF4">
      <w:pPr>
        <w:rPr>
          <w:bCs/>
          <w:sz w:val="18"/>
          <w:szCs w:val="28"/>
        </w:rPr>
      </w:pPr>
      <w:r w:rsidRPr="00100FF4">
        <w:rPr>
          <w:bCs/>
          <w:sz w:val="18"/>
          <w:szCs w:val="28"/>
        </w:rPr>
        <w:t xml:space="preserve">            cout&lt;&lt;"2.BSCS\n";</w:t>
      </w:r>
    </w:p>
    <w:p w:rsidR="00100FF4" w:rsidRPr="00100FF4" w:rsidRDefault="00100FF4" w:rsidP="00100FF4">
      <w:pPr>
        <w:rPr>
          <w:bCs/>
          <w:sz w:val="18"/>
          <w:szCs w:val="28"/>
        </w:rPr>
      </w:pPr>
      <w:r w:rsidRPr="00100FF4">
        <w:rPr>
          <w:bCs/>
          <w:sz w:val="18"/>
          <w:szCs w:val="28"/>
        </w:rPr>
        <w:t xml:space="preserve">            cout&lt;&lt;"3.BEEE\n";</w:t>
      </w:r>
    </w:p>
    <w:p w:rsidR="00100FF4" w:rsidRPr="00100FF4" w:rsidRDefault="00100FF4" w:rsidP="00100FF4">
      <w:pPr>
        <w:rPr>
          <w:bCs/>
          <w:sz w:val="18"/>
          <w:szCs w:val="28"/>
        </w:rPr>
      </w:pPr>
      <w:r w:rsidRPr="00100FF4">
        <w:rPr>
          <w:bCs/>
          <w:sz w:val="18"/>
          <w:szCs w:val="28"/>
        </w:rPr>
        <w:t xml:space="preserve">            cout&lt;&lt;"4.BECE\n";</w:t>
      </w:r>
    </w:p>
    <w:p w:rsidR="00100FF4" w:rsidRPr="00100FF4" w:rsidRDefault="00100FF4" w:rsidP="00100FF4">
      <w:pPr>
        <w:rPr>
          <w:bCs/>
          <w:sz w:val="18"/>
          <w:szCs w:val="28"/>
        </w:rPr>
      </w:pPr>
      <w:r w:rsidRPr="00100FF4">
        <w:rPr>
          <w:bCs/>
          <w:sz w:val="18"/>
          <w:szCs w:val="28"/>
        </w:rPr>
        <w:t xml:space="preserve">            cout&lt;&lt;"5.BS PharmD\n";</w:t>
      </w:r>
    </w:p>
    <w:p w:rsidR="00100FF4" w:rsidRPr="00100FF4" w:rsidRDefault="00100FF4" w:rsidP="00100FF4">
      <w:pPr>
        <w:rPr>
          <w:bCs/>
          <w:sz w:val="18"/>
          <w:szCs w:val="28"/>
        </w:rPr>
      </w:pPr>
      <w:r w:rsidRPr="00100FF4">
        <w:rPr>
          <w:bCs/>
          <w:sz w:val="18"/>
          <w:szCs w:val="28"/>
        </w:rPr>
        <w:t xml:space="preserve">            cout&lt;&lt;"6.BSMB\n";</w:t>
      </w:r>
    </w:p>
    <w:p w:rsidR="00100FF4" w:rsidRPr="00100FF4" w:rsidRDefault="00100FF4" w:rsidP="00100FF4">
      <w:pPr>
        <w:rPr>
          <w:bCs/>
          <w:sz w:val="18"/>
          <w:szCs w:val="28"/>
        </w:rPr>
      </w:pPr>
      <w:r w:rsidRPr="00100FF4">
        <w:rPr>
          <w:bCs/>
          <w:sz w:val="18"/>
          <w:szCs w:val="28"/>
        </w:rPr>
        <w:t xml:space="preserve">            cout&lt;&lt;"7.BS MLT\n";</w:t>
      </w:r>
    </w:p>
    <w:p w:rsidR="00100FF4" w:rsidRPr="00100FF4" w:rsidRDefault="00100FF4" w:rsidP="00100FF4">
      <w:pPr>
        <w:rPr>
          <w:bCs/>
          <w:sz w:val="18"/>
          <w:szCs w:val="28"/>
        </w:rPr>
      </w:pPr>
      <w:r w:rsidRPr="00100FF4">
        <w:rPr>
          <w:bCs/>
          <w:sz w:val="18"/>
          <w:szCs w:val="28"/>
        </w:rPr>
        <w:t xml:space="preserve">            cout&lt;&lt;"8.BS Biochemistry\n";</w:t>
      </w:r>
    </w:p>
    <w:p w:rsidR="00100FF4" w:rsidRPr="00100FF4" w:rsidRDefault="00100FF4" w:rsidP="00100FF4">
      <w:pPr>
        <w:rPr>
          <w:bCs/>
          <w:sz w:val="18"/>
          <w:szCs w:val="28"/>
        </w:rPr>
      </w:pPr>
      <w:r w:rsidRPr="00100FF4">
        <w:rPr>
          <w:bCs/>
          <w:sz w:val="18"/>
          <w:szCs w:val="28"/>
        </w:rPr>
        <w:t xml:space="preserve">            cout&lt;&lt;"9.BS DPT\n";</w:t>
      </w:r>
    </w:p>
    <w:p w:rsidR="00100FF4" w:rsidRPr="00100FF4" w:rsidRDefault="00100FF4" w:rsidP="00100FF4">
      <w:pPr>
        <w:rPr>
          <w:bCs/>
          <w:sz w:val="18"/>
          <w:szCs w:val="28"/>
        </w:rPr>
      </w:pPr>
      <w:r w:rsidRPr="00100FF4">
        <w:rPr>
          <w:bCs/>
          <w:sz w:val="18"/>
          <w:szCs w:val="28"/>
        </w:rPr>
        <w:t xml:space="preserve">            cout&lt;&lt;"10.BS HND\n";</w:t>
      </w:r>
    </w:p>
    <w:p w:rsidR="00100FF4" w:rsidRPr="00100FF4" w:rsidRDefault="00100FF4" w:rsidP="00100FF4">
      <w:pPr>
        <w:rPr>
          <w:bCs/>
          <w:sz w:val="18"/>
          <w:szCs w:val="28"/>
        </w:rPr>
      </w:pPr>
      <w:r w:rsidRPr="00100FF4">
        <w:rPr>
          <w:bCs/>
          <w:sz w:val="18"/>
          <w:szCs w:val="28"/>
        </w:rPr>
        <w:t xml:space="preserve">            cout&lt;&lt;"11.BSRT\n";</w:t>
      </w:r>
    </w:p>
    <w:p w:rsidR="00100FF4" w:rsidRPr="00100FF4" w:rsidRDefault="00100FF4" w:rsidP="00100FF4">
      <w:pPr>
        <w:rPr>
          <w:bCs/>
          <w:sz w:val="18"/>
          <w:szCs w:val="28"/>
        </w:rPr>
      </w:pPr>
      <w:r w:rsidRPr="00100FF4">
        <w:rPr>
          <w:bCs/>
          <w:sz w:val="18"/>
          <w:szCs w:val="28"/>
        </w:rPr>
        <w:t xml:space="preserve">            cout&lt;&lt;"12.BSPO\n";</w:t>
      </w:r>
    </w:p>
    <w:p w:rsidR="00100FF4" w:rsidRPr="00100FF4" w:rsidRDefault="00100FF4" w:rsidP="00100FF4">
      <w:pPr>
        <w:rPr>
          <w:bCs/>
          <w:sz w:val="18"/>
          <w:szCs w:val="28"/>
        </w:rPr>
      </w:pPr>
      <w:r w:rsidRPr="00100FF4">
        <w:rPr>
          <w:bCs/>
          <w:sz w:val="18"/>
          <w:szCs w:val="28"/>
        </w:rPr>
        <w:t xml:space="preserve">            cout&lt;&lt;"13.BS English\n";</w:t>
      </w:r>
    </w:p>
    <w:p w:rsidR="00100FF4" w:rsidRPr="00100FF4" w:rsidRDefault="00100FF4" w:rsidP="00100FF4">
      <w:pPr>
        <w:rPr>
          <w:bCs/>
          <w:sz w:val="18"/>
          <w:szCs w:val="28"/>
        </w:rPr>
      </w:pPr>
      <w:r w:rsidRPr="00100FF4">
        <w:rPr>
          <w:bCs/>
          <w:sz w:val="18"/>
          <w:szCs w:val="28"/>
        </w:rPr>
        <w:t xml:space="preserve">            cout&lt;&lt;"14.BS in Psychology\n";</w:t>
      </w:r>
    </w:p>
    <w:p w:rsidR="00100FF4" w:rsidRPr="00100FF4" w:rsidRDefault="00100FF4" w:rsidP="00100FF4">
      <w:pPr>
        <w:rPr>
          <w:bCs/>
          <w:sz w:val="18"/>
          <w:szCs w:val="28"/>
        </w:rPr>
      </w:pPr>
      <w:r w:rsidRPr="00100FF4">
        <w:rPr>
          <w:bCs/>
          <w:sz w:val="18"/>
          <w:szCs w:val="28"/>
        </w:rPr>
        <w:t xml:space="preserve">            cout&lt;&lt;"15.BS in T&amp;H Management\n";</w:t>
      </w:r>
    </w:p>
    <w:p w:rsidR="00100FF4" w:rsidRPr="00100FF4" w:rsidRDefault="00100FF4" w:rsidP="00100FF4">
      <w:pPr>
        <w:rPr>
          <w:bCs/>
          <w:sz w:val="18"/>
          <w:szCs w:val="28"/>
        </w:rPr>
      </w:pPr>
      <w:r w:rsidRPr="00100FF4">
        <w:rPr>
          <w:bCs/>
          <w:sz w:val="18"/>
          <w:szCs w:val="28"/>
        </w:rPr>
        <w:lastRenderedPageBreak/>
        <w:t xml:space="preserve">            cout&lt;&lt;"16.BS Maths\n";</w:t>
      </w:r>
    </w:p>
    <w:p w:rsidR="00100FF4" w:rsidRPr="00100FF4" w:rsidRDefault="00100FF4" w:rsidP="00100FF4">
      <w:pPr>
        <w:rPr>
          <w:bCs/>
          <w:sz w:val="18"/>
          <w:szCs w:val="28"/>
        </w:rPr>
      </w:pPr>
      <w:r w:rsidRPr="00100FF4">
        <w:rPr>
          <w:bCs/>
          <w:sz w:val="18"/>
          <w:szCs w:val="28"/>
        </w:rPr>
        <w:t xml:space="preserve">            cout&lt;&lt;"17.BS statics\n";</w:t>
      </w:r>
    </w:p>
    <w:p w:rsidR="00100FF4" w:rsidRPr="00100FF4" w:rsidRDefault="00100FF4" w:rsidP="00100FF4">
      <w:pPr>
        <w:rPr>
          <w:bCs/>
          <w:sz w:val="18"/>
          <w:szCs w:val="28"/>
        </w:rPr>
      </w:pPr>
      <w:r w:rsidRPr="00100FF4">
        <w:rPr>
          <w:bCs/>
          <w:sz w:val="18"/>
          <w:szCs w:val="28"/>
        </w:rPr>
        <w:t xml:space="preserve">            cout&lt;&lt;"18.BBA\n";</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 xml:space="preserve">            cout&lt;&lt;"Please Select Your Applied Degreen\n\n";</w:t>
      </w:r>
    </w:p>
    <w:p w:rsidR="00100FF4" w:rsidRPr="00100FF4" w:rsidRDefault="00100FF4" w:rsidP="00100FF4">
      <w:pPr>
        <w:rPr>
          <w:bCs/>
          <w:sz w:val="18"/>
          <w:szCs w:val="28"/>
        </w:rPr>
      </w:pPr>
      <w:r w:rsidRPr="00100FF4">
        <w:rPr>
          <w:bCs/>
          <w:sz w:val="18"/>
          <w:szCs w:val="28"/>
        </w:rPr>
        <w:t xml:space="preserve">            cin&gt;&gt;choice;</w:t>
      </w:r>
    </w:p>
    <w:p w:rsidR="00100FF4" w:rsidRPr="00100FF4" w:rsidRDefault="00100FF4" w:rsidP="00100FF4">
      <w:pPr>
        <w:rPr>
          <w:bCs/>
          <w:sz w:val="18"/>
          <w:szCs w:val="28"/>
        </w:rPr>
      </w:pPr>
      <w:r w:rsidRPr="00100FF4">
        <w:rPr>
          <w:bCs/>
          <w:sz w:val="18"/>
          <w:szCs w:val="28"/>
        </w:rPr>
        <w:t xml:space="preserve">            switch(choice){</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case 1: cr_h=18;</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Tution_fee=cr_h*30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fee=Admission_fee+Semester_fee+security_fee+Tution_fee;</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scholarship=(form.perc1*fee)/1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totalfee=fee-scholarship;</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cout&lt;&lt;"Admission Fee is: "&lt;&lt;Admission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mester Fee is: "&lt;&lt;Semester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curity Fee is: "&lt;&lt;security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ution Fee is: "&lt;&lt;Tution_fee&lt;&lt;endl; </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Credit Hours: "&lt;&lt;cr_h&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Fee is: "&lt;&lt;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cholarshio: "&lt;&lt;form.perc1&lt;&lt;"% and PKR "&lt;&lt;scholarship&lt;&lt;"/-"&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Payable Fee: "&lt;&lt;totalfee&lt;&lt;endl;</w:t>
      </w:r>
    </w:p>
    <w:p w:rsidR="00100FF4" w:rsidRPr="00100FF4" w:rsidRDefault="00100FF4" w:rsidP="00100FF4">
      <w:pPr>
        <w:rPr>
          <w:bCs/>
          <w:sz w:val="18"/>
          <w:szCs w:val="28"/>
        </w:rPr>
      </w:pPr>
      <w:r w:rsidRPr="00100FF4">
        <w:rPr>
          <w:bCs/>
          <w:sz w:val="18"/>
          <w:szCs w:val="28"/>
        </w:rPr>
        <w:tab/>
        <w:t xml:space="preserve">                break;     </w:t>
      </w:r>
    </w:p>
    <w:p w:rsidR="00100FF4" w:rsidRPr="00100FF4" w:rsidRDefault="00100FF4" w:rsidP="00100FF4">
      <w:pPr>
        <w:rPr>
          <w:bCs/>
          <w:sz w:val="18"/>
          <w:szCs w:val="28"/>
        </w:rPr>
      </w:pPr>
      <w:r w:rsidRPr="00100FF4">
        <w:rPr>
          <w:bCs/>
          <w:sz w:val="18"/>
          <w:szCs w:val="28"/>
        </w:rPr>
        <w:tab/>
        <w:t xml:space="preserve">            case 2: cr_h=18;</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Tution_fee=cr_h*256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fee=Admission_fee+Semester_fee+security_fee+Tution_fee;</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scholarship=(form.perc1*fee)/1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totalfee=fee-scholarship;</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cout&lt;&lt;"Admission Fee is: "&lt;&lt;Admission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mester Fee is: "&lt;&lt;Semester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curity Fee is: "&lt;&lt;security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ution Fee is: "&lt;&lt;Tution_fee&lt;&lt;endl; </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Fee is: "&lt;&lt;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cholarshio: "&lt;&lt;form.perc1&lt;&lt;"% and PKR "&lt;&lt;scholarship&lt;&lt;"/-"&lt;&lt;endl;</w:t>
      </w:r>
    </w:p>
    <w:p w:rsidR="00100FF4" w:rsidRPr="00100FF4" w:rsidRDefault="00100FF4" w:rsidP="00100FF4">
      <w:pPr>
        <w:rPr>
          <w:bCs/>
          <w:sz w:val="18"/>
          <w:szCs w:val="28"/>
        </w:rPr>
      </w:pPr>
      <w:r w:rsidRPr="00100FF4">
        <w:rPr>
          <w:bCs/>
          <w:sz w:val="18"/>
          <w:szCs w:val="28"/>
        </w:rPr>
        <w:lastRenderedPageBreak/>
        <w:t xml:space="preserve">            </w:t>
      </w:r>
      <w:r w:rsidRPr="00100FF4">
        <w:rPr>
          <w:bCs/>
          <w:sz w:val="18"/>
          <w:szCs w:val="28"/>
        </w:rPr>
        <w:tab/>
        <w:t xml:space="preserve">        cout&lt;&lt;"Total Payable Fee: "&lt;&lt;totalfee&lt;&lt;endl;</w:t>
      </w:r>
    </w:p>
    <w:p w:rsidR="00100FF4" w:rsidRPr="00100FF4" w:rsidRDefault="00100FF4" w:rsidP="00100FF4">
      <w:pPr>
        <w:rPr>
          <w:bCs/>
          <w:sz w:val="18"/>
          <w:szCs w:val="28"/>
        </w:rPr>
      </w:pPr>
      <w:r w:rsidRPr="00100FF4">
        <w:rPr>
          <w:bCs/>
          <w:sz w:val="18"/>
          <w:szCs w:val="28"/>
        </w:rPr>
        <w:tab/>
        <w:t xml:space="preserve">            </w:t>
      </w:r>
      <w:r w:rsidRPr="00100FF4">
        <w:rPr>
          <w:bCs/>
          <w:sz w:val="18"/>
          <w:szCs w:val="28"/>
        </w:rPr>
        <w:tab/>
        <w:t>break;</w:t>
      </w:r>
    </w:p>
    <w:p w:rsidR="00100FF4" w:rsidRPr="00100FF4" w:rsidRDefault="00100FF4" w:rsidP="00100FF4">
      <w:pPr>
        <w:rPr>
          <w:bCs/>
          <w:sz w:val="18"/>
          <w:szCs w:val="28"/>
        </w:rPr>
      </w:pPr>
      <w:r w:rsidRPr="00100FF4">
        <w:rPr>
          <w:bCs/>
          <w:sz w:val="18"/>
          <w:szCs w:val="28"/>
        </w:rPr>
        <w:tab/>
        <w:t xml:space="preserve">            case 3: cr_h=15;</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Tution_fee=cr_h*42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fee=Admission_fee+Semester_fee+security_fee+Tution_fee;</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scholarship=(form.perc1*fee)/1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totalfee=fee-scholarship;</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cout&lt;&lt;"Admission Fee is: "&lt;&lt;Admission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mester Fee is: "&lt;&lt;Semester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curity Fee is: "&lt;&lt;security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ution Fee is: "&lt;&lt;Tution_fee&lt;&lt;endl; </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Fee is: "&lt;&lt;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cholarshio: "&lt;&lt;form.perc1&lt;&lt;"% and PKR "&lt;&lt;scholarship&lt;&lt;"/-"&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Payable Fee: "&lt;&lt;totalfee&lt;&lt;endl;</w:t>
      </w:r>
    </w:p>
    <w:p w:rsidR="00100FF4" w:rsidRPr="00100FF4" w:rsidRDefault="00100FF4" w:rsidP="00100FF4">
      <w:pPr>
        <w:rPr>
          <w:bCs/>
          <w:sz w:val="18"/>
          <w:szCs w:val="28"/>
        </w:rPr>
      </w:pPr>
      <w:r w:rsidRPr="00100FF4">
        <w:rPr>
          <w:bCs/>
          <w:sz w:val="18"/>
          <w:szCs w:val="28"/>
        </w:rPr>
        <w:tab/>
        <w:t xml:space="preserve">            </w:t>
      </w:r>
      <w:r w:rsidRPr="00100FF4">
        <w:rPr>
          <w:bCs/>
          <w:sz w:val="18"/>
          <w:szCs w:val="28"/>
        </w:rPr>
        <w:tab/>
        <w:t>break;</w:t>
      </w:r>
    </w:p>
    <w:p w:rsidR="00100FF4" w:rsidRPr="00100FF4" w:rsidRDefault="00100FF4" w:rsidP="00100FF4">
      <w:pPr>
        <w:rPr>
          <w:bCs/>
          <w:sz w:val="18"/>
          <w:szCs w:val="28"/>
        </w:rPr>
      </w:pPr>
      <w:r w:rsidRPr="00100FF4">
        <w:rPr>
          <w:bCs/>
          <w:sz w:val="18"/>
          <w:szCs w:val="28"/>
        </w:rPr>
        <w:tab/>
        <w:t xml:space="preserve">            case 4: cr_h=32;</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Tution_fee=cr_h*7125;</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fee=Admission_fee+Semester_fee+security_fee+Tution_fee;</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scholarship=(form.perc1*fee)/1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totalfee=fee-scholarship;</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cout&lt;&lt;"Admission Fee is: "&lt;&lt;Admission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mester Fee is: "&lt;&lt;Semester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curity Fee is: "&lt;&lt;security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ution Fee is: "&lt;&lt;Tution_fee&lt;&lt;endl; </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Fee is: "&lt;&lt;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cholarshio: "&lt;&lt;form.perc1&lt;&lt;"% and PKR "&lt;&lt;scholarship&lt;&lt;"/-"&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Payable Fee: "&lt;&lt;totalfee&lt;&lt;endl;</w:t>
      </w:r>
    </w:p>
    <w:p w:rsidR="00100FF4" w:rsidRPr="00100FF4" w:rsidRDefault="00100FF4" w:rsidP="00100FF4">
      <w:pPr>
        <w:rPr>
          <w:bCs/>
          <w:sz w:val="18"/>
          <w:szCs w:val="28"/>
        </w:rPr>
      </w:pPr>
      <w:r w:rsidRPr="00100FF4">
        <w:rPr>
          <w:bCs/>
          <w:sz w:val="18"/>
          <w:szCs w:val="28"/>
        </w:rPr>
        <w:tab/>
        <w:t xml:space="preserve">                break;</w:t>
      </w:r>
    </w:p>
    <w:p w:rsidR="00100FF4" w:rsidRPr="00100FF4" w:rsidRDefault="00100FF4" w:rsidP="00100FF4">
      <w:pPr>
        <w:rPr>
          <w:bCs/>
          <w:sz w:val="18"/>
          <w:szCs w:val="28"/>
        </w:rPr>
      </w:pPr>
      <w:r w:rsidRPr="00100FF4">
        <w:rPr>
          <w:bCs/>
          <w:sz w:val="18"/>
          <w:szCs w:val="28"/>
        </w:rPr>
        <w:tab/>
        <w:t xml:space="preserve">            case 5: cr_h=17;</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Tution_fee=cr_h*3895;</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fee=Admission_fee+Semester_fee+security_fee+Tution_fee;</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scholarship=(form.perc1*fee)/100;</w:t>
      </w:r>
    </w:p>
    <w:p w:rsidR="00100FF4" w:rsidRPr="00100FF4" w:rsidRDefault="00100FF4" w:rsidP="00100FF4">
      <w:pPr>
        <w:rPr>
          <w:bCs/>
          <w:sz w:val="18"/>
          <w:szCs w:val="28"/>
        </w:rPr>
      </w:pPr>
      <w:r w:rsidRPr="00100FF4">
        <w:rPr>
          <w:bCs/>
          <w:sz w:val="18"/>
          <w:szCs w:val="28"/>
        </w:rPr>
        <w:lastRenderedPageBreak/>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totalfee=fee-scholarship;</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cout&lt;&lt;"Admission Fee is: "&lt;&lt;Admission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mester Fee is: "&lt;&lt;Semester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curity Fee is: "&lt;&lt;security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ution Fee is: "&lt;&lt;Tution_fee&lt;&lt;endl; </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Fee is: "&lt;&lt;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cholarshio: "&lt;&lt;form.perc1&lt;&lt;"% and PKR "&lt;&lt;scholarship&lt;&lt;"/-"&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Payable Fee: "&lt;&lt;totalfee&lt;&lt;endl;</w:t>
      </w:r>
    </w:p>
    <w:p w:rsidR="00100FF4" w:rsidRPr="00100FF4" w:rsidRDefault="00100FF4" w:rsidP="00100FF4">
      <w:pPr>
        <w:rPr>
          <w:bCs/>
          <w:sz w:val="18"/>
          <w:szCs w:val="28"/>
        </w:rPr>
      </w:pPr>
      <w:r w:rsidRPr="00100FF4">
        <w:rPr>
          <w:bCs/>
          <w:sz w:val="18"/>
          <w:szCs w:val="28"/>
        </w:rPr>
        <w:tab/>
        <w:t xml:space="preserve">            </w:t>
      </w:r>
      <w:r w:rsidRPr="00100FF4">
        <w:rPr>
          <w:bCs/>
          <w:sz w:val="18"/>
          <w:szCs w:val="28"/>
        </w:rPr>
        <w:tab/>
        <w:t>break;</w:t>
      </w:r>
    </w:p>
    <w:p w:rsidR="00100FF4" w:rsidRPr="00100FF4" w:rsidRDefault="00100FF4" w:rsidP="00100FF4">
      <w:pPr>
        <w:rPr>
          <w:bCs/>
          <w:sz w:val="18"/>
          <w:szCs w:val="28"/>
        </w:rPr>
      </w:pPr>
      <w:r w:rsidRPr="00100FF4">
        <w:rPr>
          <w:bCs/>
          <w:sz w:val="18"/>
          <w:szCs w:val="28"/>
        </w:rPr>
        <w:tab/>
        <w:t xml:space="preserve">            case 6: cr_h=17;</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Tution_fee=cr_h*24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fee=Admission_fee+Semester_fee+security_fee+Tution_fee;</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scholarship=(form.perc1*fee)/1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totalfee=fee-scholarship;</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cout&lt;&lt;"Admission Fee is: "&lt;&lt;Admission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mester Fee is: "&lt;&lt;Semester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curity Fee is: "&lt;&lt;security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ution Fee is: "&lt;&lt;Tution_fee&lt;&lt;endl; </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Fee is: "&lt;&lt;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cholarshio: "&lt;&lt;form.perc1&lt;&lt;"% and PKR "&lt;&lt;scholarship&lt;&lt;"/-"&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Payable Fee: "&lt;&lt;totalfee&lt;&lt;endl;</w:t>
      </w:r>
    </w:p>
    <w:p w:rsidR="00100FF4" w:rsidRPr="00100FF4" w:rsidRDefault="00100FF4" w:rsidP="00100FF4">
      <w:pPr>
        <w:rPr>
          <w:bCs/>
          <w:sz w:val="18"/>
          <w:szCs w:val="28"/>
        </w:rPr>
      </w:pPr>
      <w:r w:rsidRPr="00100FF4">
        <w:rPr>
          <w:bCs/>
          <w:sz w:val="18"/>
          <w:szCs w:val="28"/>
        </w:rPr>
        <w:tab/>
        <w:t xml:space="preserve">            </w:t>
      </w:r>
      <w:r w:rsidRPr="00100FF4">
        <w:rPr>
          <w:bCs/>
          <w:sz w:val="18"/>
          <w:szCs w:val="28"/>
        </w:rPr>
        <w:tab/>
        <w:t>break;</w:t>
      </w:r>
    </w:p>
    <w:p w:rsidR="00100FF4" w:rsidRPr="00100FF4" w:rsidRDefault="00100FF4" w:rsidP="00100FF4">
      <w:pPr>
        <w:rPr>
          <w:bCs/>
          <w:sz w:val="18"/>
          <w:szCs w:val="28"/>
        </w:rPr>
      </w:pPr>
      <w:r w:rsidRPr="00100FF4">
        <w:rPr>
          <w:bCs/>
          <w:sz w:val="18"/>
          <w:szCs w:val="28"/>
        </w:rPr>
        <w:tab/>
        <w:t xml:space="preserve">            case 7: cr_h=20;</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Tution_fee=cr_h*235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fee=Admission_fee+Semester_fee+security_fee+Tution_fee;</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scholarship=(form.perc1*fee)/1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totalfee=fee-scholarship;</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cout&lt;&lt;"Admission Fee is: "&lt;&lt;Admission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mester Fee is: "&lt;&lt;Semester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curity Fee is: "&lt;&lt;security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ution Fee is: "&lt;&lt;Tution_fee&lt;&lt;endl; </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Fee is: "&lt;&lt;fee&lt;&lt;endl;</w:t>
      </w:r>
    </w:p>
    <w:p w:rsidR="00100FF4" w:rsidRPr="00100FF4" w:rsidRDefault="00100FF4" w:rsidP="00100FF4">
      <w:pPr>
        <w:rPr>
          <w:bCs/>
          <w:sz w:val="18"/>
          <w:szCs w:val="28"/>
        </w:rPr>
      </w:pPr>
      <w:r w:rsidRPr="00100FF4">
        <w:rPr>
          <w:bCs/>
          <w:sz w:val="18"/>
          <w:szCs w:val="28"/>
        </w:rPr>
        <w:lastRenderedPageBreak/>
        <w:t xml:space="preserve">            </w:t>
      </w:r>
      <w:r w:rsidRPr="00100FF4">
        <w:rPr>
          <w:bCs/>
          <w:sz w:val="18"/>
          <w:szCs w:val="28"/>
        </w:rPr>
        <w:tab/>
        <w:t xml:space="preserve">        cout&lt;&lt;"Scholarshio: "&lt;&lt;form.perc1&lt;&lt;"% and PKR "&lt;&lt;scholarship&lt;&lt;"/-"&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Payable Fee: "&lt;&lt;totalfee&lt;&lt;endl;</w:t>
      </w:r>
    </w:p>
    <w:p w:rsidR="00100FF4" w:rsidRPr="00100FF4" w:rsidRDefault="00100FF4" w:rsidP="00100FF4">
      <w:pPr>
        <w:rPr>
          <w:bCs/>
          <w:sz w:val="18"/>
          <w:szCs w:val="28"/>
        </w:rPr>
      </w:pPr>
      <w:r w:rsidRPr="00100FF4">
        <w:rPr>
          <w:bCs/>
          <w:sz w:val="18"/>
          <w:szCs w:val="28"/>
        </w:rPr>
        <w:tab/>
        <w:t xml:space="preserve">            </w:t>
      </w:r>
      <w:r w:rsidRPr="00100FF4">
        <w:rPr>
          <w:bCs/>
          <w:sz w:val="18"/>
          <w:szCs w:val="28"/>
        </w:rPr>
        <w:tab/>
        <w:t>break;</w:t>
      </w:r>
    </w:p>
    <w:p w:rsidR="00100FF4" w:rsidRPr="00100FF4" w:rsidRDefault="00100FF4" w:rsidP="00100FF4">
      <w:pPr>
        <w:rPr>
          <w:bCs/>
          <w:sz w:val="18"/>
          <w:szCs w:val="28"/>
        </w:rPr>
      </w:pPr>
      <w:r w:rsidRPr="00100FF4">
        <w:rPr>
          <w:bCs/>
          <w:sz w:val="18"/>
          <w:szCs w:val="28"/>
        </w:rPr>
        <w:tab/>
        <w:t xml:space="preserve">            case 8: cr_h=18;</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Tution_fee=cr_h*215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fee=Admission_fee+Semester_fee+security_fee+Tution_fee;</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scholarship=(form.perc1*fee)/1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totalfee=fee-scholarship;</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cout&lt;&lt;"Admission Fee is: "&lt;&lt;Admission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mester Fee is: "&lt;&lt;Semester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curity Fee is: "&lt;&lt;security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ution Fee is: "&lt;&lt;Tution_fee&lt;&lt;endl; </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Fee is: "&lt;&lt;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cholarshio: "&lt;&lt;form.perc1&lt;&lt;"% and PKR "&lt;&lt;scholarship&lt;&lt;"/-"&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Payable Fee: "&lt;&lt;totalfee&lt;&lt;endl;</w:t>
      </w:r>
    </w:p>
    <w:p w:rsidR="00100FF4" w:rsidRPr="00100FF4" w:rsidRDefault="00100FF4" w:rsidP="00100FF4">
      <w:pPr>
        <w:rPr>
          <w:bCs/>
          <w:sz w:val="18"/>
          <w:szCs w:val="28"/>
        </w:rPr>
      </w:pPr>
      <w:r w:rsidRPr="00100FF4">
        <w:rPr>
          <w:bCs/>
          <w:sz w:val="18"/>
          <w:szCs w:val="28"/>
        </w:rPr>
        <w:tab/>
        <w:t xml:space="preserve">            </w:t>
      </w:r>
      <w:r w:rsidRPr="00100FF4">
        <w:rPr>
          <w:bCs/>
          <w:sz w:val="18"/>
          <w:szCs w:val="28"/>
        </w:rPr>
        <w:tab/>
        <w:t>break;</w:t>
      </w:r>
    </w:p>
    <w:p w:rsidR="00100FF4" w:rsidRPr="00100FF4" w:rsidRDefault="00100FF4" w:rsidP="00100FF4">
      <w:pPr>
        <w:rPr>
          <w:bCs/>
          <w:sz w:val="18"/>
          <w:szCs w:val="28"/>
        </w:rPr>
      </w:pPr>
      <w:r w:rsidRPr="00100FF4">
        <w:rPr>
          <w:bCs/>
          <w:sz w:val="18"/>
          <w:szCs w:val="28"/>
        </w:rPr>
        <w:tab/>
        <w:t xml:space="preserve">            case 9: cr_h=15;</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Tution_fee=cr_h*305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fee=Admission_fee+Semester_fee+security_fee+Tution_fee;</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scholarship=(form.perc1*fee)/1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totalfee=fee-scholarship;</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cout&lt;&lt;"Admission Fee is: "&lt;&lt;Admission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mester Fee is: "&lt;&lt;Semester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curity Fee is: "&lt;&lt;security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ution Fee is: "&lt;&lt;Tution_fee&lt;&lt;endl; </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Fee is: "&lt;&lt;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cholarshio: "&lt;&lt;form.perc1&lt;&lt;"% and PKR "&lt;&lt;scholarship&lt;&lt;"/-"&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Payable Fee: "&lt;&lt;totalfee&lt;&lt;endl;</w:t>
      </w:r>
    </w:p>
    <w:p w:rsidR="00100FF4" w:rsidRPr="00100FF4" w:rsidRDefault="00100FF4" w:rsidP="00100FF4">
      <w:pPr>
        <w:rPr>
          <w:bCs/>
          <w:sz w:val="18"/>
          <w:szCs w:val="28"/>
        </w:rPr>
      </w:pPr>
      <w:r w:rsidRPr="00100FF4">
        <w:rPr>
          <w:bCs/>
          <w:sz w:val="18"/>
          <w:szCs w:val="28"/>
        </w:rPr>
        <w:tab/>
        <w:t xml:space="preserve">            </w:t>
      </w:r>
      <w:r w:rsidRPr="00100FF4">
        <w:rPr>
          <w:bCs/>
          <w:sz w:val="18"/>
          <w:szCs w:val="28"/>
        </w:rPr>
        <w:tab/>
        <w:t>break;</w:t>
      </w:r>
    </w:p>
    <w:p w:rsidR="00100FF4" w:rsidRPr="00100FF4" w:rsidRDefault="00100FF4" w:rsidP="00100FF4">
      <w:pPr>
        <w:rPr>
          <w:bCs/>
          <w:sz w:val="18"/>
          <w:szCs w:val="28"/>
        </w:rPr>
      </w:pPr>
      <w:r w:rsidRPr="00100FF4">
        <w:rPr>
          <w:bCs/>
          <w:sz w:val="18"/>
          <w:szCs w:val="28"/>
        </w:rPr>
        <w:tab/>
        <w:t xml:space="preserve">            case 10: cr_h=16;</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Tution_fee=cr_h*23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fee=Admission_fee+Semester_fee+security_fee+Tution_fee;</w:t>
      </w:r>
    </w:p>
    <w:p w:rsidR="00100FF4" w:rsidRPr="00100FF4" w:rsidRDefault="00100FF4" w:rsidP="00100FF4">
      <w:pPr>
        <w:rPr>
          <w:bCs/>
          <w:sz w:val="18"/>
          <w:szCs w:val="28"/>
        </w:rPr>
      </w:pPr>
      <w:r w:rsidRPr="00100FF4">
        <w:rPr>
          <w:bCs/>
          <w:sz w:val="18"/>
          <w:szCs w:val="28"/>
        </w:rPr>
        <w:lastRenderedPageBreak/>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scholarship=(form.perc1*fee)/1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totalfee=fee-scholarship;</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cout&lt;&lt;"Admission Fee is: "&lt;&lt;Admission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mester Fee is: "&lt;&lt;Semester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curity Fee is: "&lt;&lt;security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ution Fee is: "&lt;&lt;Tution_fee&lt;&lt;endl; </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Fee is: "&lt;&lt;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cholarshio: "&lt;&lt;form.perc1&lt;&lt;"% and PKR "&lt;&lt;scholarship&lt;&lt;"/-"&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Payable Fee: "&lt;&lt;totalfee&lt;&lt;endl;</w:t>
      </w:r>
    </w:p>
    <w:p w:rsidR="00100FF4" w:rsidRPr="00100FF4" w:rsidRDefault="00100FF4" w:rsidP="00100FF4">
      <w:pPr>
        <w:rPr>
          <w:bCs/>
          <w:sz w:val="18"/>
          <w:szCs w:val="28"/>
        </w:rPr>
      </w:pPr>
      <w:r w:rsidRPr="00100FF4">
        <w:rPr>
          <w:bCs/>
          <w:sz w:val="18"/>
          <w:szCs w:val="28"/>
        </w:rPr>
        <w:tab/>
        <w:t xml:space="preserve">            </w:t>
      </w:r>
      <w:r w:rsidRPr="00100FF4">
        <w:rPr>
          <w:bCs/>
          <w:sz w:val="18"/>
          <w:szCs w:val="28"/>
        </w:rPr>
        <w:tab/>
        <w:t>break;</w:t>
      </w:r>
    </w:p>
    <w:p w:rsidR="00100FF4" w:rsidRPr="00100FF4" w:rsidRDefault="00100FF4" w:rsidP="00100FF4">
      <w:pPr>
        <w:rPr>
          <w:bCs/>
          <w:sz w:val="18"/>
          <w:szCs w:val="28"/>
        </w:rPr>
      </w:pPr>
      <w:r w:rsidRPr="00100FF4">
        <w:rPr>
          <w:bCs/>
          <w:sz w:val="18"/>
          <w:szCs w:val="28"/>
        </w:rPr>
        <w:tab/>
        <w:t xml:space="preserve">            case 11: cr_h=18;</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Tution_fee=cr_h*23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fee=Admission_fee+Semester_fee+security_fee+Tution_fee;</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scholarship=(form.perc1*fee)/1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totalfee=fee-scholarship;</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cout&lt;&lt;"Admission Fee is: "&lt;&lt;Admission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mester Fee is: "&lt;&lt;Semester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curity Fee is: "&lt;&lt;security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ution Fee is: "&lt;&lt;Tution_fee&lt;&lt;endl; </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Fee is: "&lt;&lt;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cholarshio: "&lt;&lt;form.perc1&lt;&lt;"% and PKR "&lt;&lt;scholarship&lt;&lt;"/-"&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Payable Fee: "&lt;&lt;totalfee&lt;&lt;endl;</w:t>
      </w:r>
    </w:p>
    <w:p w:rsidR="00100FF4" w:rsidRPr="00100FF4" w:rsidRDefault="00100FF4" w:rsidP="00100FF4">
      <w:pPr>
        <w:rPr>
          <w:bCs/>
          <w:sz w:val="18"/>
          <w:szCs w:val="28"/>
        </w:rPr>
      </w:pPr>
      <w:r w:rsidRPr="00100FF4">
        <w:rPr>
          <w:bCs/>
          <w:sz w:val="18"/>
          <w:szCs w:val="28"/>
        </w:rPr>
        <w:tab/>
        <w:t xml:space="preserve">            </w:t>
      </w:r>
      <w:r w:rsidRPr="00100FF4">
        <w:rPr>
          <w:bCs/>
          <w:sz w:val="18"/>
          <w:szCs w:val="28"/>
        </w:rPr>
        <w:tab/>
        <w:t>break;</w:t>
      </w:r>
    </w:p>
    <w:p w:rsidR="00100FF4" w:rsidRPr="00100FF4" w:rsidRDefault="00100FF4" w:rsidP="00100FF4">
      <w:pPr>
        <w:rPr>
          <w:bCs/>
          <w:sz w:val="18"/>
          <w:szCs w:val="28"/>
        </w:rPr>
      </w:pPr>
      <w:r w:rsidRPr="00100FF4">
        <w:rPr>
          <w:bCs/>
          <w:sz w:val="18"/>
          <w:szCs w:val="28"/>
        </w:rPr>
        <w:tab/>
        <w:t xml:space="preserve">            case 12: cr_h=17;</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Tution_fee=cr_h*23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fee=Admission_fee+Semester_fee+security_fee+Tution_fee;</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scholarship=(form.perc1*fee)/1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totalfee=fee-scholarship;</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cout&lt;&lt;"Admission Fee is: "&lt;&lt;Admission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mester Fee is: "&lt;&lt;Semester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curity Fee is: "&lt;&lt;security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ution Fee is: "&lt;&lt;Tution_fee&lt;&lt;endl; </w:t>
      </w:r>
    </w:p>
    <w:p w:rsidR="00100FF4" w:rsidRPr="00100FF4" w:rsidRDefault="00100FF4" w:rsidP="00100FF4">
      <w:pPr>
        <w:rPr>
          <w:bCs/>
          <w:sz w:val="18"/>
          <w:szCs w:val="28"/>
        </w:rPr>
      </w:pPr>
      <w:r w:rsidRPr="00100FF4">
        <w:rPr>
          <w:bCs/>
          <w:sz w:val="18"/>
          <w:szCs w:val="28"/>
        </w:rPr>
        <w:lastRenderedPageBreak/>
        <w:t xml:space="preserve">            </w:t>
      </w:r>
      <w:r w:rsidRPr="00100FF4">
        <w:rPr>
          <w:bCs/>
          <w:sz w:val="18"/>
          <w:szCs w:val="28"/>
        </w:rPr>
        <w:tab/>
        <w:t xml:space="preserve">        cout&lt;&lt;"Total Fee is: "&lt;&lt;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cholarshio: "&lt;&lt;form.perc1&lt;&lt;"% and PKR "&lt;&lt;scholarship&lt;&lt;"/-"&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Payable Fee: "&lt;&lt;totalfee&lt;&lt;endl;</w:t>
      </w:r>
    </w:p>
    <w:p w:rsidR="00100FF4" w:rsidRPr="00100FF4" w:rsidRDefault="00100FF4" w:rsidP="00100FF4">
      <w:pPr>
        <w:rPr>
          <w:bCs/>
          <w:sz w:val="18"/>
          <w:szCs w:val="28"/>
        </w:rPr>
      </w:pPr>
      <w:r w:rsidRPr="00100FF4">
        <w:rPr>
          <w:bCs/>
          <w:sz w:val="18"/>
          <w:szCs w:val="28"/>
        </w:rPr>
        <w:tab/>
        <w:t xml:space="preserve">            </w:t>
      </w:r>
      <w:r w:rsidRPr="00100FF4">
        <w:rPr>
          <w:bCs/>
          <w:sz w:val="18"/>
          <w:szCs w:val="28"/>
        </w:rPr>
        <w:tab/>
        <w:t>break;</w:t>
      </w:r>
    </w:p>
    <w:p w:rsidR="00100FF4" w:rsidRPr="00100FF4" w:rsidRDefault="00100FF4" w:rsidP="00100FF4">
      <w:pPr>
        <w:rPr>
          <w:bCs/>
          <w:sz w:val="18"/>
          <w:szCs w:val="28"/>
        </w:rPr>
      </w:pPr>
      <w:r w:rsidRPr="00100FF4">
        <w:rPr>
          <w:bCs/>
          <w:sz w:val="18"/>
          <w:szCs w:val="28"/>
        </w:rPr>
        <w:tab/>
        <w:t xml:space="preserve">            case 13: cr_h=17;</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Tution_fee=cr_h*23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fee=Admission_fee+Semester_fee+security_fee+Tution_fee;</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scholarship=(form.perc1*fee)/1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totalfee=fee-scholarship;</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cout&lt;&lt;"Admission Fee is: "&lt;&lt;Admission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mester Fee is: "&lt;&lt;Semester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curity Fee is: "&lt;&lt;security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ution Fee is: "&lt;&lt;Tution_fee&lt;&lt;endl; </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Fee is: "&lt;&lt;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cholarshio: "&lt;&lt;form.perc1&lt;&lt;"% and PKR "&lt;&lt;scholarship&lt;&lt;"/-"&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Payable Fee: "&lt;&lt;totalfee&lt;&lt;endl;</w:t>
      </w:r>
    </w:p>
    <w:p w:rsidR="00100FF4" w:rsidRPr="00100FF4" w:rsidRDefault="00100FF4" w:rsidP="00100FF4">
      <w:pPr>
        <w:rPr>
          <w:bCs/>
          <w:sz w:val="18"/>
          <w:szCs w:val="28"/>
        </w:rPr>
      </w:pPr>
      <w:r w:rsidRPr="00100FF4">
        <w:rPr>
          <w:bCs/>
          <w:sz w:val="18"/>
          <w:szCs w:val="28"/>
        </w:rPr>
        <w:tab/>
        <w:t xml:space="preserve">            </w:t>
      </w:r>
      <w:r w:rsidRPr="00100FF4">
        <w:rPr>
          <w:bCs/>
          <w:sz w:val="18"/>
          <w:szCs w:val="28"/>
        </w:rPr>
        <w:tab/>
        <w:t>break;</w:t>
      </w:r>
    </w:p>
    <w:p w:rsidR="00100FF4" w:rsidRPr="00100FF4" w:rsidRDefault="00100FF4" w:rsidP="00100FF4">
      <w:pPr>
        <w:rPr>
          <w:bCs/>
          <w:sz w:val="18"/>
          <w:szCs w:val="28"/>
        </w:rPr>
      </w:pPr>
      <w:r w:rsidRPr="00100FF4">
        <w:rPr>
          <w:bCs/>
          <w:sz w:val="18"/>
          <w:szCs w:val="28"/>
        </w:rPr>
        <w:t xml:space="preserve">                case 14: cr_h=17;</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Tution_fee=cr_h*23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fee=Admission_fee+Semester_fee+security_fee+Tution_fee;</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scholarship=(form.perc1*fee)/1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totalfee=fee-scholarship;</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cout&lt;&lt;"Admission Fee is: "&lt;&lt;Admission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mester Fee is: "&lt;&lt;Semester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curity Fee is: "&lt;&lt;security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ution Fee is: "&lt;&lt;Tution_fee&lt;&lt;endl; </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Fee is: "&lt;&lt;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cholarshio: "&lt;&lt;form.perc1&lt;&lt;"% and PKR "&lt;&lt;scholarship&lt;&lt;"/-"&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Payable Fee: "&lt;&lt;totalfee&lt;&lt;endl;</w:t>
      </w:r>
    </w:p>
    <w:p w:rsidR="00100FF4" w:rsidRPr="00100FF4" w:rsidRDefault="00100FF4" w:rsidP="00100FF4">
      <w:pPr>
        <w:rPr>
          <w:bCs/>
          <w:sz w:val="18"/>
          <w:szCs w:val="28"/>
        </w:rPr>
      </w:pPr>
      <w:r w:rsidRPr="00100FF4">
        <w:rPr>
          <w:bCs/>
          <w:sz w:val="18"/>
          <w:szCs w:val="28"/>
        </w:rPr>
        <w:tab/>
        <w:t xml:space="preserve">            </w:t>
      </w:r>
      <w:r w:rsidRPr="00100FF4">
        <w:rPr>
          <w:bCs/>
          <w:sz w:val="18"/>
          <w:szCs w:val="28"/>
        </w:rPr>
        <w:tab/>
        <w:t xml:space="preserve">break; </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 xml:space="preserve">    case 15: cr_h=17;</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Tution_fee=cr_h*2150;</w:t>
      </w:r>
    </w:p>
    <w:p w:rsidR="00100FF4" w:rsidRPr="00100FF4" w:rsidRDefault="00100FF4" w:rsidP="00100FF4">
      <w:pPr>
        <w:rPr>
          <w:bCs/>
          <w:sz w:val="18"/>
          <w:szCs w:val="28"/>
        </w:rPr>
      </w:pPr>
      <w:r w:rsidRPr="00100FF4">
        <w:rPr>
          <w:bCs/>
          <w:sz w:val="18"/>
          <w:szCs w:val="28"/>
        </w:rPr>
        <w:lastRenderedPageBreak/>
        <w:tab/>
      </w:r>
      <w:r w:rsidRPr="00100FF4">
        <w:rPr>
          <w:bCs/>
          <w:sz w:val="18"/>
          <w:szCs w:val="28"/>
        </w:rPr>
        <w:tab/>
      </w:r>
      <w:r w:rsidRPr="00100FF4">
        <w:rPr>
          <w:bCs/>
          <w:sz w:val="18"/>
          <w:szCs w:val="28"/>
        </w:rPr>
        <w:tab/>
      </w:r>
      <w:r w:rsidRPr="00100FF4">
        <w:rPr>
          <w:bCs/>
          <w:sz w:val="18"/>
          <w:szCs w:val="28"/>
        </w:rPr>
        <w:tab/>
        <w:t xml:space="preserve">        fee=Admission_fee+Semester_fee+security_fee+Tution_fee;</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scholarship=(form.perc1*fee)/1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totalfee=fee-scholarship;</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cout&lt;&lt;"Admission Fee is: "&lt;&lt;Admission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mester Fee is: "&lt;&lt;Semester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curity Fee is: "&lt;&lt;security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ution Fee is: "&lt;&lt;Tution_fee&lt;&lt;endl; </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Fee is: "&lt;&lt;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cholarshio: "&lt;&lt;form.perc1&lt;&lt;"% and PKR "&lt;&lt;scholarship&lt;&lt;"/-"&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Payable Fee: "&lt;&lt;totalfee&lt;&lt;endl;</w:t>
      </w:r>
    </w:p>
    <w:p w:rsidR="00100FF4" w:rsidRPr="00100FF4" w:rsidRDefault="00100FF4" w:rsidP="00100FF4">
      <w:pPr>
        <w:rPr>
          <w:bCs/>
          <w:sz w:val="18"/>
          <w:szCs w:val="28"/>
        </w:rPr>
      </w:pPr>
      <w:r w:rsidRPr="00100FF4">
        <w:rPr>
          <w:bCs/>
          <w:sz w:val="18"/>
          <w:szCs w:val="28"/>
        </w:rPr>
        <w:tab/>
        <w:t xml:space="preserve">            </w:t>
      </w:r>
      <w:r w:rsidRPr="00100FF4">
        <w:rPr>
          <w:bCs/>
          <w:sz w:val="18"/>
          <w:szCs w:val="28"/>
        </w:rPr>
        <w:tab/>
        <w:t>break;</w:t>
      </w:r>
    </w:p>
    <w:p w:rsidR="00100FF4" w:rsidRPr="00100FF4" w:rsidRDefault="00100FF4" w:rsidP="00100FF4">
      <w:pPr>
        <w:rPr>
          <w:bCs/>
          <w:sz w:val="18"/>
          <w:szCs w:val="28"/>
        </w:rPr>
      </w:pPr>
      <w:r w:rsidRPr="00100FF4">
        <w:rPr>
          <w:bCs/>
          <w:sz w:val="18"/>
          <w:szCs w:val="28"/>
        </w:rPr>
        <w:tab/>
        <w:t xml:space="preserve">            case 16: cr_h=17;</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Tution_fee=cr_h*215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fee=Admission_fee+Semester_fee+security_fee+Tution_fee;</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scholarship=(form.perc1*fee)/1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totalfee=fee-scholarship;</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cout&lt;&lt;"Admission Fee is: "&lt;&lt;Admission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mester Fee is: "&lt;&lt;Semester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curity Fee is: "&lt;&lt;security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ution Fee is: "&lt;&lt;Tution_fee&lt;&lt;endl; </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Fee is: "&lt;&lt;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cholarshio: "&lt;&lt;form.perc1&lt;&lt;"% and PKR "&lt;&lt;scholarship&lt;&lt;"/-"&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Payable Fee: "&lt;&lt;totalfee&lt;&lt;endl;</w:t>
      </w:r>
    </w:p>
    <w:p w:rsidR="00100FF4" w:rsidRPr="00100FF4" w:rsidRDefault="00100FF4" w:rsidP="00100FF4">
      <w:pPr>
        <w:rPr>
          <w:bCs/>
          <w:sz w:val="18"/>
          <w:szCs w:val="28"/>
        </w:rPr>
      </w:pPr>
      <w:r w:rsidRPr="00100FF4">
        <w:rPr>
          <w:bCs/>
          <w:sz w:val="18"/>
          <w:szCs w:val="28"/>
        </w:rPr>
        <w:tab/>
        <w:t xml:space="preserve">            </w:t>
      </w:r>
      <w:r w:rsidRPr="00100FF4">
        <w:rPr>
          <w:bCs/>
          <w:sz w:val="18"/>
          <w:szCs w:val="28"/>
        </w:rPr>
        <w:tab/>
        <w:t>break;</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case 17: cr_h=17;</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Tution_fee=cr_h*21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fee=Admission_fee+Semester_fee+security_fee+Tution_fee;</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scholarship=(form.perc1*fee)/1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totalfee=fee-scholarship;</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cout&lt;&lt;"Admission Fee is: "&lt;&lt;Admission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mester Fee is: "&lt;&lt;Semester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curity Fee is: "&lt;&lt;security_fee&lt;&lt;endl;</w:t>
      </w:r>
    </w:p>
    <w:p w:rsidR="00100FF4" w:rsidRPr="00100FF4" w:rsidRDefault="00100FF4" w:rsidP="00100FF4">
      <w:pPr>
        <w:rPr>
          <w:bCs/>
          <w:sz w:val="18"/>
          <w:szCs w:val="28"/>
        </w:rPr>
      </w:pPr>
      <w:r w:rsidRPr="00100FF4">
        <w:rPr>
          <w:bCs/>
          <w:sz w:val="18"/>
          <w:szCs w:val="28"/>
        </w:rPr>
        <w:lastRenderedPageBreak/>
        <w:t xml:space="preserve">            </w:t>
      </w:r>
      <w:r w:rsidRPr="00100FF4">
        <w:rPr>
          <w:bCs/>
          <w:sz w:val="18"/>
          <w:szCs w:val="28"/>
        </w:rPr>
        <w:tab/>
        <w:t xml:space="preserve">        cout&lt;&lt;"Tution Fee is: "&lt;&lt;Tution_fee&lt;&lt;endl; </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Fee is: "&lt;&lt;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cholarshio: "&lt;&lt;form.perc1&lt;&lt;"% and PKR "&lt;&lt;scholarship&lt;&lt;"/-"&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Payable Fee: "&lt;&lt;totalfee&lt;&lt;endl;</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break;</w:t>
      </w:r>
      <w:r w:rsidRPr="00100FF4">
        <w:rPr>
          <w:bCs/>
          <w:sz w:val="18"/>
          <w:szCs w:val="28"/>
        </w:rPr>
        <w:tab/>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case 18: cr_h=15;</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Tution_fee=cr_h*215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fee=Admission_fee+Semester_fee+security_fee+Tution_fee;</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scholarship=(form.perc1*fee)/100;</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totalfee=fee-scholarship;</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 xml:space="preserve">    cout&lt;&lt;"Admission Fee is: "&lt;&lt;Admission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mester Fee is: "&lt;&lt;Semester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ecurity Fee is: "&lt;&lt;security_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ution Fee is: "&lt;&lt;Tution_fee&lt;&lt;endl; </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Fee is: "&lt;&lt;fee&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Scholarshio: "&lt;&lt;form.perc1&lt;&lt;"% and PKR "&lt;&lt;scholarship&lt;&lt;"/-"&lt;&lt;endl;</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 xml:space="preserve">        cout&lt;&lt;"Total Payable Fee: "&lt;&lt;totalfee&lt;&lt;endl;</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r>
      <w:r w:rsidRPr="00100FF4">
        <w:rPr>
          <w:bCs/>
          <w:sz w:val="18"/>
          <w:szCs w:val="28"/>
        </w:rPr>
        <w:tab/>
      </w:r>
      <w:r w:rsidRPr="00100FF4">
        <w:rPr>
          <w:bCs/>
          <w:sz w:val="18"/>
          <w:szCs w:val="28"/>
        </w:rPr>
        <w:tab/>
        <w:t>break;</w:t>
      </w:r>
    </w:p>
    <w:p w:rsidR="00100FF4" w:rsidRPr="00100FF4" w:rsidRDefault="00100FF4" w:rsidP="00100FF4">
      <w:pPr>
        <w:rPr>
          <w:bCs/>
          <w:sz w:val="18"/>
          <w:szCs w:val="28"/>
        </w:rPr>
      </w:pPr>
      <w:r w:rsidRPr="00100FF4">
        <w:rPr>
          <w:bCs/>
          <w:sz w:val="18"/>
          <w:szCs w:val="28"/>
        </w:rPr>
        <w:tab/>
        <w:t xml:space="preserve">            default :break;</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w:t>
      </w:r>
    </w:p>
    <w:p w:rsidR="00100FF4" w:rsidRPr="00100FF4" w:rsidRDefault="00100FF4" w:rsidP="00100FF4">
      <w:pPr>
        <w:rPr>
          <w:bCs/>
          <w:sz w:val="18"/>
          <w:szCs w:val="28"/>
        </w:rPr>
      </w:pPr>
      <w:r w:rsidRPr="00100FF4">
        <w:rPr>
          <w:bCs/>
          <w:sz w:val="18"/>
          <w:szCs w:val="28"/>
        </w:rPr>
        <w:t xml:space="preserve">             return choice; </w:t>
      </w:r>
    </w:p>
    <w:p w:rsidR="00100FF4" w:rsidRPr="00100FF4" w:rsidRDefault="00100FF4" w:rsidP="00100FF4">
      <w:pPr>
        <w:rPr>
          <w:bCs/>
          <w:sz w:val="18"/>
          <w:szCs w:val="28"/>
        </w:rPr>
      </w:pPr>
      <w:r w:rsidRPr="00100FF4">
        <w:rPr>
          <w:bCs/>
          <w:sz w:val="18"/>
          <w:szCs w:val="28"/>
        </w:rPr>
        <w:tab/>
        <w:t>}</w:t>
      </w:r>
    </w:p>
    <w:p w:rsidR="00100FF4" w:rsidRPr="00100FF4" w:rsidRDefault="00100FF4" w:rsidP="00100FF4">
      <w:pPr>
        <w:rPr>
          <w:bCs/>
          <w:sz w:val="18"/>
          <w:szCs w:val="28"/>
        </w:rPr>
      </w:pPr>
      <w:r w:rsidRPr="00100FF4">
        <w:rPr>
          <w:bCs/>
          <w:sz w:val="18"/>
          <w:szCs w:val="28"/>
        </w:rPr>
        <w:t>};</w:t>
      </w:r>
    </w:p>
    <w:p w:rsidR="00100FF4" w:rsidRPr="00100FF4" w:rsidRDefault="00100FF4" w:rsidP="00100FF4">
      <w:pPr>
        <w:rPr>
          <w:bCs/>
          <w:sz w:val="18"/>
          <w:szCs w:val="28"/>
        </w:rPr>
      </w:pPr>
      <w:r w:rsidRPr="00100FF4">
        <w:rPr>
          <w:bCs/>
          <w:sz w:val="18"/>
          <w:szCs w:val="28"/>
        </w:rPr>
        <w:t>class AdmissionForm{</w:t>
      </w:r>
    </w:p>
    <w:p w:rsidR="00100FF4" w:rsidRPr="00100FF4" w:rsidRDefault="00100FF4" w:rsidP="00100FF4">
      <w:pPr>
        <w:rPr>
          <w:bCs/>
          <w:sz w:val="18"/>
          <w:szCs w:val="28"/>
        </w:rPr>
      </w:pPr>
      <w:r w:rsidRPr="00100FF4">
        <w:rPr>
          <w:bCs/>
          <w:sz w:val="18"/>
          <w:szCs w:val="28"/>
        </w:rPr>
        <w:tab/>
        <w:t>public:</w:t>
      </w:r>
    </w:p>
    <w:p w:rsidR="00100FF4" w:rsidRPr="00100FF4" w:rsidRDefault="00100FF4" w:rsidP="00100FF4">
      <w:pPr>
        <w:rPr>
          <w:bCs/>
          <w:sz w:val="18"/>
          <w:szCs w:val="28"/>
        </w:rPr>
      </w:pPr>
      <w:r w:rsidRPr="00100FF4">
        <w:rPr>
          <w:bCs/>
          <w:sz w:val="18"/>
          <w:szCs w:val="28"/>
        </w:rPr>
        <w:tab/>
      </w:r>
      <w:r w:rsidRPr="00100FF4">
        <w:rPr>
          <w:bCs/>
          <w:sz w:val="18"/>
          <w:szCs w:val="28"/>
        </w:rPr>
        <w:tab/>
        <w:t>int check_id;</w:t>
      </w:r>
    </w:p>
    <w:p w:rsidR="00100FF4" w:rsidRPr="00100FF4" w:rsidRDefault="00100FF4" w:rsidP="00100FF4">
      <w:pPr>
        <w:rPr>
          <w:bCs/>
          <w:sz w:val="18"/>
          <w:szCs w:val="28"/>
        </w:rPr>
      </w:pPr>
      <w:r w:rsidRPr="00100FF4">
        <w:rPr>
          <w:bCs/>
          <w:sz w:val="18"/>
          <w:szCs w:val="28"/>
        </w:rPr>
        <w:t xml:space="preserve">        int branchcode;</w:t>
      </w:r>
    </w:p>
    <w:p w:rsidR="00100FF4" w:rsidRPr="00100FF4" w:rsidRDefault="00100FF4" w:rsidP="00100FF4">
      <w:pPr>
        <w:rPr>
          <w:bCs/>
          <w:sz w:val="18"/>
          <w:szCs w:val="28"/>
        </w:rPr>
      </w:pPr>
      <w:r w:rsidRPr="00100FF4">
        <w:rPr>
          <w:bCs/>
          <w:sz w:val="18"/>
          <w:szCs w:val="28"/>
        </w:rPr>
        <w:t xml:space="preserve">        Administator a;</w:t>
      </w:r>
    </w:p>
    <w:p w:rsidR="00100FF4" w:rsidRPr="00100FF4" w:rsidRDefault="00100FF4" w:rsidP="00100FF4">
      <w:pPr>
        <w:rPr>
          <w:bCs/>
          <w:sz w:val="18"/>
          <w:szCs w:val="28"/>
        </w:rPr>
      </w:pPr>
      <w:r w:rsidRPr="00100FF4">
        <w:rPr>
          <w:bCs/>
          <w:sz w:val="18"/>
          <w:szCs w:val="28"/>
        </w:rPr>
        <w:t xml:space="preserve">        Finance f;</w:t>
      </w:r>
    </w:p>
    <w:p w:rsidR="00100FF4" w:rsidRPr="00100FF4" w:rsidRDefault="00100FF4" w:rsidP="00100FF4">
      <w:pPr>
        <w:rPr>
          <w:bCs/>
          <w:sz w:val="18"/>
          <w:szCs w:val="28"/>
        </w:rPr>
      </w:pPr>
      <w:r w:rsidRPr="00100FF4">
        <w:rPr>
          <w:bCs/>
          <w:sz w:val="18"/>
          <w:szCs w:val="28"/>
        </w:rPr>
        <w:t xml:space="preserve">        char math[];</w:t>
      </w:r>
    </w:p>
    <w:p w:rsidR="00100FF4" w:rsidRPr="00100FF4" w:rsidRDefault="00100FF4" w:rsidP="00100FF4">
      <w:pPr>
        <w:rPr>
          <w:bCs/>
          <w:sz w:val="18"/>
          <w:szCs w:val="28"/>
        </w:rPr>
      </w:pPr>
      <w:r w:rsidRPr="00100FF4">
        <w:rPr>
          <w:bCs/>
          <w:sz w:val="18"/>
          <w:szCs w:val="28"/>
        </w:rPr>
        <w:tab/>
        <w:t xml:space="preserve">    char  lscie[];</w:t>
      </w:r>
    </w:p>
    <w:p w:rsidR="00100FF4" w:rsidRPr="00100FF4" w:rsidRDefault="00100FF4" w:rsidP="00100FF4">
      <w:pPr>
        <w:rPr>
          <w:bCs/>
          <w:sz w:val="18"/>
          <w:szCs w:val="28"/>
        </w:rPr>
      </w:pPr>
      <w:r w:rsidRPr="00100FF4">
        <w:rPr>
          <w:bCs/>
          <w:sz w:val="18"/>
          <w:szCs w:val="28"/>
        </w:rPr>
        <w:tab/>
        <w:t xml:space="preserve">    char civ[];</w:t>
      </w:r>
    </w:p>
    <w:p w:rsidR="00100FF4" w:rsidRPr="00100FF4" w:rsidRDefault="00100FF4" w:rsidP="00100FF4">
      <w:pPr>
        <w:rPr>
          <w:bCs/>
          <w:sz w:val="18"/>
          <w:szCs w:val="28"/>
        </w:rPr>
      </w:pPr>
      <w:r w:rsidRPr="00100FF4">
        <w:rPr>
          <w:bCs/>
          <w:sz w:val="18"/>
          <w:szCs w:val="28"/>
        </w:rPr>
        <w:lastRenderedPageBreak/>
        <w:tab/>
        <w:t xml:space="preserve">    char cse[];</w:t>
      </w:r>
    </w:p>
    <w:p w:rsidR="00100FF4" w:rsidRPr="00100FF4" w:rsidRDefault="00100FF4" w:rsidP="00100FF4">
      <w:pPr>
        <w:rPr>
          <w:bCs/>
          <w:sz w:val="18"/>
          <w:szCs w:val="28"/>
        </w:rPr>
      </w:pPr>
      <w:r w:rsidRPr="00100FF4">
        <w:rPr>
          <w:bCs/>
          <w:sz w:val="18"/>
          <w:szCs w:val="28"/>
        </w:rPr>
        <w:tab/>
        <w:t xml:space="preserve">    char socs[];</w:t>
      </w:r>
    </w:p>
    <w:p w:rsidR="00100FF4" w:rsidRPr="00100FF4" w:rsidRDefault="00100FF4" w:rsidP="00100FF4">
      <w:pPr>
        <w:rPr>
          <w:bCs/>
          <w:sz w:val="18"/>
          <w:szCs w:val="28"/>
        </w:rPr>
      </w:pPr>
      <w:r w:rsidRPr="00100FF4">
        <w:rPr>
          <w:bCs/>
          <w:sz w:val="18"/>
          <w:szCs w:val="28"/>
        </w:rPr>
        <w:tab/>
        <w:t xml:space="preserve">    char eee[];</w:t>
      </w:r>
    </w:p>
    <w:p w:rsidR="00100FF4" w:rsidRPr="00100FF4" w:rsidRDefault="00100FF4" w:rsidP="00100FF4">
      <w:pPr>
        <w:rPr>
          <w:bCs/>
          <w:sz w:val="18"/>
          <w:szCs w:val="28"/>
        </w:rPr>
      </w:pPr>
      <w:r w:rsidRPr="00100FF4">
        <w:rPr>
          <w:bCs/>
          <w:sz w:val="18"/>
          <w:szCs w:val="28"/>
        </w:rPr>
        <w:t xml:space="preserve">    public:</w:t>
      </w:r>
    </w:p>
    <w:p w:rsidR="00100FF4" w:rsidRPr="00100FF4" w:rsidRDefault="00100FF4" w:rsidP="00100FF4">
      <w:pPr>
        <w:rPr>
          <w:bCs/>
          <w:sz w:val="18"/>
          <w:szCs w:val="28"/>
        </w:rPr>
      </w:pPr>
      <w:r w:rsidRPr="00100FF4">
        <w:rPr>
          <w:bCs/>
          <w:sz w:val="18"/>
          <w:szCs w:val="28"/>
        </w:rPr>
        <w:t xml:space="preserve">        AdmissionForm(){</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check_id=0;</w:t>
      </w:r>
    </w:p>
    <w:p w:rsidR="00100FF4" w:rsidRPr="00100FF4" w:rsidRDefault="00100FF4" w:rsidP="00100FF4">
      <w:pPr>
        <w:rPr>
          <w:bCs/>
          <w:sz w:val="18"/>
          <w:szCs w:val="28"/>
        </w:rPr>
      </w:pPr>
      <w:r w:rsidRPr="00100FF4">
        <w:rPr>
          <w:bCs/>
          <w:sz w:val="18"/>
          <w:szCs w:val="28"/>
        </w:rPr>
        <w:t xml:space="preserve">            branchcode=0;</w:t>
      </w:r>
    </w:p>
    <w:p w:rsidR="00100FF4" w:rsidRPr="00100FF4" w:rsidRDefault="00100FF4" w:rsidP="00100FF4">
      <w:pPr>
        <w:rPr>
          <w:bCs/>
          <w:sz w:val="18"/>
          <w:szCs w:val="28"/>
        </w:rPr>
      </w:pPr>
      <w:r w:rsidRPr="00100FF4">
        <w:rPr>
          <w:bCs/>
          <w:sz w:val="18"/>
          <w:szCs w:val="28"/>
        </w:rPr>
        <w:tab/>
      </w:r>
      <w:r w:rsidRPr="00100FF4">
        <w:rPr>
          <w:bCs/>
          <w:sz w:val="18"/>
          <w:szCs w:val="28"/>
        </w:rPr>
        <w:tab/>
        <w:t>}</w:t>
      </w:r>
    </w:p>
    <w:p w:rsidR="00100FF4" w:rsidRPr="00100FF4" w:rsidRDefault="00100FF4" w:rsidP="00100FF4">
      <w:pPr>
        <w:rPr>
          <w:bCs/>
          <w:sz w:val="18"/>
          <w:szCs w:val="28"/>
        </w:rPr>
      </w:pPr>
      <w:r w:rsidRPr="00100FF4">
        <w:rPr>
          <w:bCs/>
          <w:sz w:val="18"/>
          <w:szCs w:val="28"/>
        </w:rPr>
        <w:tab/>
        <w:t xml:space="preserve">public:  </w:t>
      </w:r>
    </w:p>
    <w:p w:rsidR="00100FF4" w:rsidRPr="00100FF4" w:rsidRDefault="00100FF4" w:rsidP="00100FF4">
      <w:pPr>
        <w:rPr>
          <w:bCs/>
          <w:sz w:val="18"/>
          <w:szCs w:val="28"/>
        </w:rPr>
      </w:pPr>
      <w:r w:rsidRPr="00100FF4">
        <w:rPr>
          <w:bCs/>
          <w:sz w:val="18"/>
          <w:szCs w:val="28"/>
        </w:rPr>
        <w:t xml:space="preserve">    void PersonalDetails(){</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student_detail = fopen("student_details.txt","a+");</w:t>
      </w:r>
    </w:p>
    <w:p w:rsidR="00100FF4" w:rsidRPr="00100FF4" w:rsidRDefault="00100FF4" w:rsidP="00100FF4">
      <w:pPr>
        <w:rPr>
          <w:bCs/>
          <w:sz w:val="18"/>
          <w:szCs w:val="28"/>
        </w:rPr>
      </w:pPr>
      <w:r w:rsidRPr="00100FF4">
        <w:rPr>
          <w:bCs/>
          <w:sz w:val="18"/>
          <w:szCs w:val="28"/>
        </w:rPr>
        <w:t xml:space="preserve">    student_id = fopen("student_id.txt","a+");</w:t>
      </w:r>
    </w:p>
    <w:p w:rsidR="00100FF4" w:rsidRPr="00100FF4" w:rsidRDefault="00100FF4" w:rsidP="00100FF4">
      <w:pPr>
        <w:rPr>
          <w:bCs/>
          <w:sz w:val="18"/>
          <w:szCs w:val="28"/>
        </w:rPr>
      </w:pPr>
      <w:r w:rsidRPr="00100FF4">
        <w:rPr>
          <w:bCs/>
          <w:sz w:val="18"/>
          <w:szCs w:val="28"/>
        </w:rPr>
        <w:t xml:space="preserve">    cout&lt;&lt;" \t \t STUDENT ADMISSION FORM \n";</w:t>
      </w:r>
    </w:p>
    <w:p w:rsidR="00100FF4" w:rsidRPr="00100FF4" w:rsidRDefault="00100FF4" w:rsidP="00100FF4">
      <w:pPr>
        <w:rPr>
          <w:bCs/>
          <w:sz w:val="18"/>
          <w:szCs w:val="28"/>
        </w:rPr>
      </w:pPr>
      <w:r w:rsidRPr="00100FF4">
        <w:rPr>
          <w:bCs/>
          <w:sz w:val="18"/>
          <w:szCs w:val="28"/>
        </w:rPr>
        <w:t xml:space="preserve">    cout&lt;&lt;"\n\t\t\t\t\tuse underscore\"_\" for space\n";</w:t>
      </w:r>
    </w:p>
    <w:p w:rsidR="00100FF4" w:rsidRPr="00100FF4" w:rsidRDefault="00100FF4" w:rsidP="00100FF4">
      <w:pPr>
        <w:rPr>
          <w:bCs/>
          <w:sz w:val="18"/>
          <w:szCs w:val="28"/>
        </w:rPr>
      </w:pPr>
      <w:r w:rsidRPr="00100FF4">
        <w:rPr>
          <w:bCs/>
          <w:sz w:val="18"/>
          <w:szCs w:val="28"/>
        </w:rPr>
        <w:t xml:space="preserve">    cout&lt;&lt;"\n1.Personal Details \n \n \n";</w:t>
      </w:r>
    </w:p>
    <w:p w:rsidR="00100FF4" w:rsidRPr="00100FF4" w:rsidRDefault="00100FF4" w:rsidP="00100FF4">
      <w:pPr>
        <w:rPr>
          <w:bCs/>
          <w:sz w:val="18"/>
          <w:szCs w:val="28"/>
        </w:rPr>
      </w:pPr>
      <w:r w:rsidRPr="00100FF4">
        <w:rPr>
          <w:bCs/>
          <w:sz w:val="18"/>
          <w:szCs w:val="28"/>
        </w:rPr>
        <w:t xml:space="preserve">    cout&lt;&lt;"Create Your Unique User Id\n";</w:t>
      </w:r>
    </w:p>
    <w:p w:rsidR="00100FF4" w:rsidRPr="00100FF4" w:rsidRDefault="00100FF4" w:rsidP="00100FF4">
      <w:pPr>
        <w:rPr>
          <w:bCs/>
          <w:sz w:val="18"/>
          <w:szCs w:val="28"/>
        </w:rPr>
      </w:pPr>
      <w:r w:rsidRPr="00100FF4">
        <w:rPr>
          <w:bCs/>
          <w:sz w:val="18"/>
          <w:szCs w:val="28"/>
        </w:rPr>
        <w:t xml:space="preserve">    cin&gt;&gt;form.uniq_id;</w:t>
      </w:r>
    </w:p>
    <w:p w:rsidR="00100FF4" w:rsidRPr="00100FF4" w:rsidRDefault="00100FF4" w:rsidP="00100FF4">
      <w:pPr>
        <w:rPr>
          <w:bCs/>
          <w:sz w:val="18"/>
          <w:szCs w:val="28"/>
        </w:rPr>
      </w:pPr>
      <w:r w:rsidRPr="00100FF4">
        <w:rPr>
          <w:bCs/>
          <w:sz w:val="18"/>
          <w:szCs w:val="28"/>
        </w:rPr>
        <w:t xml:space="preserve">    while(!feof(student_id)) {</w:t>
      </w:r>
    </w:p>
    <w:p w:rsidR="00100FF4" w:rsidRPr="00100FF4" w:rsidRDefault="00100FF4" w:rsidP="00100FF4">
      <w:pPr>
        <w:rPr>
          <w:bCs/>
          <w:sz w:val="18"/>
          <w:szCs w:val="28"/>
        </w:rPr>
      </w:pPr>
      <w:r w:rsidRPr="00100FF4">
        <w:rPr>
          <w:bCs/>
          <w:sz w:val="18"/>
          <w:szCs w:val="28"/>
        </w:rPr>
        <w:t xml:space="preserve">        fscanf(student_id,"%d",&amp;check_id);</w:t>
      </w:r>
    </w:p>
    <w:p w:rsidR="00100FF4" w:rsidRPr="00100FF4" w:rsidRDefault="00100FF4" w:rsidP="00100FF4">
      <w:pPr>
        <w:rPr>
          <w:bCs/>
          <w:sz w:val="18"/>
          <w:szCs w:val="28"/>
        </w:rPr>
      </w:pPr>
      <w:r w:rsidRPr="00100FF4">
        <w:rPr>
          <w:bCs/>
          <w:sz w:val="18"/>
          <w:szCs w:val="28"/>
        </w:rPr>
        <w:t xml:space="preserve">        if(form.uniq_id==check_id) {</w:t>
      </w:r>
    </w:p>
    <w:p w:rsidR="00100FF4" w:rsidRPr="00100FF4" w:rsidRDefault="00100FF4" w:rsidP="00100FF4">
      <w:pPr>
        <w:rPr>
          <w:bCs/>
          <w:sz w:val="18"/>
          <w:szCs w:val="28"/>
        </w:rPr>
      </w:pPr>
      <w:r w:rsidRPr="00100FF4">
        <w:rPr>
          <w:bCs/>
          <w:sz w:val="18"/>
          <w:szCs w:val="28"/>
        </w:rPr>
        <w:t xml:space="preserve">            cout&lt;&lt;"\nSorry this ID has been taken please select a different ID\n";</w:t>
      </w:r>
    </w:p>
    <w:p w:rsidR="00100FF4" w:rsidRPr="00100FF4" w:rsidRDefault="00100FF4" w:rsidP="00100FF4">
      <w:pPr>
        <w:rPr>
          <w:bCs/>
          <w:sz w:val="18"/>
          <w:szCs w:val="28"/>
        </w:rPr>
      </w:pPr>
      <w:r w:rsidRPr="00100FF4">
        <w:rPr>
          <w:bCs/>
          <w:sz w:val="18"/>
          <w:szCs w:val="28"/>
        </w:rPr>
        <w:t xml:space="preserve">            return;</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 xml:space="preserve">    cout&lt;&lt;"Enter Your Name \n \n";</w:t>
      </w:r>
    </w:p>
    <w:p w:rsidR="00100FF4" w:rsidRPr="00100FF4" w:rsidRDefault="00100FF4" w:rsidP="00100FF4">
      <w:pPr>
        <w:rPr>
          <w:bCs/>
          <w:sz w:val="18"/>
          <w:szCs w:val="28"/>
        </w:rPr>
      </w:pPr>
      <w:r w:rsidRPr="00100FF4">
        <w:rPr>
          <w:bCs/>
          <w:sz w:val="18"/>
          <w:szCs w:val="28"/>
        </w:rPr>
        <w:t xml:space="preserve">    getchar();</w:t>
      </w:r>
    </w:p>
    <w:p w:rsidR="00100FF4" w:rsidRPr="00100FF4" w:rsidRDefault="00100FF4" w:rsidP="00100FF4">
      <w:pPr>
        <w:rPr>
          <w:bCs/>
          <w:sz w:val="18"/>
          <w:szCs w:val="28"/>
        </w:rPr>
      </w:pPr>
      <w:r w:rsidRPr="00100FF4">
        <w:rPr>
          <w:bCs/>
          <w:sz w:val="18"/>
          <w:szCs w:val="28"/>
        </w:rPr>
        <w:t xml:space="preserve">    gets(form.Name);</w:t>
      </w:r>
    </w:p>
    <w:p w:rsidR="00100FF4" w:rsidRPr="00100FF4" w:rsidRDefault="00100FF4" w:rsidP="00100FF4">
      <w:pPr>
        <w:rPr>
          <w:bCs/>
          <w:sz w:val="18"/>
          <w:szCs w:val="28"/>
        </w:rPr>
      </w:pPr>
      <w:r w:rsidRPr="00100FF4">
        <w:rPr>
          <w:bCs/>
          <w:sz w:val="18"/>
          <w:szCs w:val="28"/>
        </w:rPr>
        <w:t xml:space="preserve">    cout&lt;&lt;"Enter the DOB in DD/MM/YYYY format \n \n";</w:t>
      </w:r>
    </w:p>
    <w:p w:rsidR="00100FF4" w:rsidRPr="00100FF4" w:rsidRDefault="00100FF4" w:rsidP="00100FF4">
      <w:pPr>
        <w:rPr>
          <w:bCs/>
          <w:sz w:val="18"/>
          <w:szCs w:val="28"/>
        </w:rPr>
      </w:pPr>
      <w:r w:rsidRPr="00100FF4">
        <w:rPr>
          <w:bCs/>
          <w:sz w:val="18"/>
          <w:szCs w:val="28"/>
        </w:rPr>
        <w:t xml:space="preserve">    gets(form.dob);</w:t>
      </w:r>
    </w:p>
    <w:p w:rsidR="00100FF4" w:rsidRPr="00100FF4" w:rsidRDefault="00100FF4" w:rsidP="00100FF4">
      <w:pPr>
        <w:rPr>
          <w:bCs/>
          <w:sz w:val="18"/>
          <w:szCs w:val="28"/>
        </w:rPr>
      </w:pPr>
      <w:r w:rsidRPr="00100FF4">
        <w:rPr>
          <w:bCs/>
          <w:sz w:val="18"/>
          <w:szCs w:val="28"/>
        </w:rPr>
        <w:t xml:space="preserve">    cout&lt;&lt;"Enter Your Gender : \n \n";</w:t>
      </w:r>
    </w:p>
    <w:p w:rsidR="00100FF4" w:rsidRPr="00100FF4" w:rsidRDefault="00100FF4" w:rsidP="00100FF4">
      <w:pPr>
        <w:rPr>
          <w:bCs/>
          <w:sz w:val="18"/>
          <w:szCs w:val="28"/>
        </w:rPr>
      </w:pPr>
      <w:r w:rsidRPr="00100FF4">
        <w:rPr>
          <w:bCs/>
          <w:sz w:val="18"/>
          <w:szCs w:val="28"/>
        </w:rPr>
        <w:t xml:space="preserve">    cin&gt;&gt;form.Gender;</w:t>
      </w:r>
    </w:p>
    <w:p w:rsidR="00100FF4" w:rsidRPr="00100FF4" w:rsidRDefault="00100FF4" w:rsidP="00100FF4">
      <w:pPr>
        <w:rPr>
          <w:bCs/>
          <w:sz w:val="18"/>
          <w:szCs w:val="28"/>
        </w:rPr>
      </w:pPr>
      <w:r w:rsidRPr="00100FF4">
        <w:rPr>
          <w:bCs/>
          <w:sz w:val="18"/>
          <w:szCs w:val="28"/>
        </w:rPr>
        <w:t xml:space="preserve">    cout&lt;&lt;"Enter Your Religion \n \n";</w:t>
      </w:r>
    </w:p>
    <w:p w:rsidR="00100FF4" w:rsidRPr="00100FF4" w:rsidRDefault="00100FF4" w:rsidP="00100FF4">
      <w:pPr>
        <w:rPr>
          <w:bCs/>
          <w:sz w:val="18"/>
          <w:szCs w:val="28"/>
        </w:rPr>
      </w:pPr>
      <w:r w:rsidRPr="00100FF4">
        <w:rPr>
          <w:bCs/>
          <w:sz w:val="18"/>
          <w:szCs w:val="28"/>
        </w:rPr>
        <w:lastRenderedPageBreak/>
        <w:t xml:space="preserve">    cin&gt;&gt;form.Religion;</w:t>
      </w:r>
    </w:p>
    <w:p w:rsidR="00100FF4" w:rsidRPr="00100FF4" w:rsidRDefault="00100FF4" w:rsidP="00100FF4">
      <w:pPr>
        <w:rPr>
          <w:bCs/>
          <w:sz w:val="18"/>
          <w:szCs w:val="28"/>
        </w:rPr>
      </w:pPr>
      <w:r w:rsidRPr="00100FF4">
        <w:rPr>
          <w:bCs/>
          <w:sz w:val="18"/>
          <w:szCs w:val="28"/>
        </w:rPr>
        <w:t xml:space="preserve">    cout&lt;&lt;"Enter Your Nationality \n \n";</w:t>
      </w:r>
    </w:p>
    <w:p w:rsidR="00100FF4" w:rsidRPr="00100FF4" w:rsidRDefault="00100FF4" w:rsidP="00100FF4">
      <w:pPr>
        <w:rPr>
          <w:bCs/>
          <w:sz w:val="18"/>
          <w:szCs w:val="28"/>
        </w:rPr>
      </w:pPr>
      <w:r w:rsidRPr="00100FF4">
        <w:rPr>
          <w:bCs/>
          <w:sz w:val="18"/>
          <w:szCs w:val="28"/>
        </w:rPr>
        <w:t xml:space="preserve">    cin&gt;&gt;form.Nationality;</w:t>
      </w:r>
    </w:p>
    <w:p w:rsidR="00100FF4" w:rsidRPr="00100FF4" w:rsidRDefault="00100FF4" w:rsidP="00100FF4">
      <w:pPr>
        <w:rPr>
          <w:bCs/>
          <w:sz w:val="18"/>
          <w:szCs w:val="28"/>
        </w:rPr>
      </w:pPr>
      <w:r w:rsidRPr="00100FF4">
        <w:rPr>
          <w:bCs/>
          <w:sz w:val="18"/>
          <w:szCs w:val="28"/>
        </w:rPr>
        <w:t xml:space="preserve">    cout&lt;&lt;"Enter Your Permanent Address \n \n";</w:t>
      </w:r>
    </w:p>
    <w:p w:rsidR="00100FF4" w:rsidRPr="00100FF4" w:rsidRDefault="00100FF4" w:rsidP="00100FF4">
      <w:pPr>
        <w:rPr>
          <w:bCs/>
          <w:sz w:val="18"/>
          <w:szCs w:val="28"/>
        </w:rPr>
      </w:pPr>
      <w:r w:rsidRPr="00100FF4">
        <w:rPr>
          <w:bCs/>
          <w:sz w:val="18"/>
          <w:szCs w:val="28"/>
        </w:rPr>
        <w:t xml:space="preserve">    getchar();</w:t>
      </w:r>
    </w:p>
    <w:p w:rsidR="00100FF4" w:rsidRPr="00100FF4" w:rsidRDefault="00100FF4" w:rsidP="00100FF4">
      <w:pPr>
        <w:rPr>
          <w:bCs/>
          <w:sz w:val="18"/>
          <w:szCs w:val="28"/>
        </w:rPr>
      </w:pPr>
      <w:r w:rsidRPr="00100FF4">
        <w:rPr>
          <w:bCs/>
          <w:sz w:val="18"/>
          <w:szCs w:val="28"/>
        </w:rPr>
        <w:t xml:space="preserve">    gets(form.Address);</w:t>
      </w:r>
    </w:p>
    <w:p w:rsidR="00100FF4" w:rsidRPr="00100FF4" w:rsidRDefault="00100FF4" w:rsidP="00100FF4">
      <w:pPr>
        <w:rPr>
          <w:bCs/>
          <w:sz w:val="18"/>
          <w:szCs w:val="28"/>
        </w:rPr>
      </w:pPr>
      <w:r w:rsidRPr="00100FF4">
        <w:rPr>
          <w:bCs/>
          <w:sz w:val="18"/>
          <w:szCs w:val="28"/>
        </w:rPr>
        <w:t xml:space="preserve">    cout&lt;&lt;"Enter Your City:\n \n";</w:t>
      </w:r>
    </w:p>
    <w:p w:rsidR="00100FF4" w:rsidRPr="00100FF4" w:rsidRDefault="00100FF4" w:rsidP="00100FF4">
      <w:pPr>
        <w:rPr>
          <w:bCs/>
          <w:sz w:val="18"/>
          <w:szCs w:val="28"/>
        </w:rPr>
      </w:pPr>
      <w:r w:rsidRPr="00100FF4">
        <w:rPr>
          <w:bCs/>
          <w:sz w:val="18"/>
          <w:szCs w:val="28"/>
        </w:rPr>
        <w:t xml:space="preserve">    gets(form.City);</w:t>
      </w:r>
    </w:p>
    <w:p w:rsidR="00100FF4" w:rsidRPr="00100FF4" w:rsidRDefault="00100FF4" w:rsidP="00100FF4">
      <w:pPr>
        <w:rPr>
          <w:bCs/>
          <w:sz w:val="18"/>
          <w:szCs w:val="28"/>
        </w:rPr>
      </w:pPr>
      <w:r w:rsidRPr="00100FF4">
        <w:rPr>
          <w:bCs/>
          <w:sz w:val="18"/>
          <w:szCs w:val="28"/>
        </w:rPr>
        <w:t xml:space="preserve">    cout&lt;&lt;"Enter Your Father's Name: \n \n";</w:t>
      </w:r>
    </w:p>
    <w:p w:rsidR="00100FF4" w:rsidRPr="00100FF4" w:rsidRDefault="00100FF4" w:rsidP="00100FF4">
      <w:pPr>
        <w:rPr>
          <w:bCs/>
          <w:sz w:val="18"/>
          <w:szCs w:val="28"/>
        </w:rPr>
      </w:pPr>
      <w:r w:rsidRPr="00100FF4">
        <w:rPr>
          <w:bCs/>
          <w:sz w:val="18"/>
          <w:szCs w:val="28"/>
        </w:rPr>
        <w:t xml:space="preserve">    gets(form.Father_Name);</w:t>
      </w:r>
    </w:p>
    <w:p w:rsidR="00100FF4" w:rsidRPr="00100FF4" w:rsidRDefault="00100FF4" w:rsidP="00100FF4">
      <w:pPr>
        <w:rPr>
          <w:bCs/>
          <w:sz w:val="18"/>
          <w:szCs w:val="28"/>
        </w:rPr>
      </w:pPr>
      <w:r w:rsidRPr="00100FF4">
        <w:rPr>
          <w:bCs/>
          <w:sz w:val="18"/>
          <w:szCs w:val="28"/>
        </w:rPr>
        <w:t xml:space="preserve">    cout&lt;&lt;"Enter Your Father's Occupation \n \n";</w:t>
      </w:r>
    </w:p>
    <w:p w:rsidR="00100FF4" w:rsidRPr="00100FF4" w:rsidRDefault="00100FF4" w:rsidP="00100FF4">
      <w:pPr>
        <w:rPr>
          <w:bCs/>
          <w:sz w:val="18"/>
          <w:szCs w:val="28"/>
        </w:rPr>
      </w:pPr>
      <w:r w:rsidRPr="00100FF4">
        <w:rPr>
          <w:bCs/>
          <w:sz w:val="18"/>
          <w:szCs w:val="28"/>
        </w:rPr>
        <w:t xml:space="preserve">    gets(form.Father_Occupation);</w:t>
      </w:r>
    </w:p>
    <w:p w:rsidR="00100FF4" w:rsidRPr="00100FF4" w:rsidRDefault="00100FF4" w:rsidP="00100FF4">
      <w:pPr>
        <w:rPr>
          <w:bCs/>
          <w:sz w:val="18"/>
          <w:szCs w:val="28"/>
        </w:rPr>
      </w:pPr>
      <w:r w:rsidRPr="00100FF4">
        <w:rPr>
          <w:bCs/>
          <w:sz w:val="18"/>
          <w:szCs w:val="28"/>
        </w:rPr>
        <w:t xml:space="preserve">    cout&lt;&lt;"Enter Your Mother's Name:  \n \n";</w:t>
      </w:r>
    </w:p>
    <w:p w:rsidR="00100FF4" w:rsidRPr="00100FF4" w:rsidRDefault="00100FF4" w:rsidP="00100FF4">
      <w:pPr>
        <w:rPr>
          <w:bCs/>
          <w:sz w:val="18"/>
          <w:szCs w:val="28"/>
        </w:rPr>
      </w:pPr>
      <w:r w:rsidRPr="00100FF4">
        <w:rPr>
          <w:bCs/>
          <w:sz w:val="18"/>
          <w:szCs w:val="28"/>
        </w:rPr>
        <w:t xml:space="preserve">    gets(form.Mother_Name);</w:t>
      </w:r>
    </w:p>
    <w:p w:rsidR="00100FF4" w:rsidRPr="00100FF4" w:rsidRDefault="00100FF4" w:rsidP="00100FF4">
      <w:pPr>
        <w:rPr>
          <w:bCs/>
          <w:sz w:val="18"/>
          <w:szCs w:val="28"/>
        </w:rPr>
      </w:pPr>
      <w:r w:rsidRPr="00100FF4">
        <w:rPr>
          <w:bCs/>
          <w:sz w:val="18"/>
          <w:szCs w:val="28"/>
        </w:rPr>
        <w:t xml:space="preserve">    cout&lt;&lt;"Enter Your Mother's Occupation \n \n";</w:t>
      </w:r>
    </w:p>
    <w:p w:rsidR="00100FF4" w:rsidRPr="00100FF4" w:rsidRDefault="00100FF4" w:rsidP="00100FF4">
      <w:pPr>
        <w:rPr>
          <w:bCs/>
          <w:sz w:val="18"/>
          <w:szCs w:val="28"/>
        </w:rPr>
      </w:pPr>
      <w:r w:rsidRPr="00100FF4">
        <w:rPr>
          <w:bCs/>
          <w:sz w:val="18"/>
          <w:szCs w:val="28"/>
        </w:rPr>
        <w:t xml:space="preserve">    gets(form.Mother_Occupation);</w:t>
      </w:r>
    </w:p>
    <w:p w:rsidR="00100FF4" w:rsidRPr="00100FF4" w:rsidRDefault="00100FF4" w:rsidP="00100FF4">
      <w:pPr>
        <w:rPr>
          <w:bCs/>
          <w:sz w:val="18"/>
          <w:szCs w:val="28"/>
        </w:rPr>
      </w:pPr>
      <w:r w:rsidRPr="00100FF4">
        <w:rPr>
          <w:bCs/>
          <w:sz w:val="18"/>
          <w:szCs w:val="28"/>
        </w:rPr>
        <w:t xml:space="preserve">    cout&lt;&lt;"Enter Your Father's Income: \n \n";</w:t>
      </w:r>
    </w:p>
    <w:p w:rsidR="00100FF4" w:rsidRPr="00100FF4" w:rsidRDefault="00100FF4" w:rsidP="00100FF4">
      <w:pPr>
        <w:rPr>
          <w:bCs/>
          <w:sz w:val="18"/>
          <w:szCs w:val="28"/>
        </w:rPr>
      </w:pPr>
      <w:r w:rsidRPr="00100FF4">
        <w:rPr>
          <w:bCs/>
          <w:sz w:val="18"/>
          <w:szCs w:val="28"/>
        </w:rPr>
        <w:t xml:space="preserve">    cin&gt;&gt;form.father_income;</w:t>
      </w:r>
    </w:p>
    <w:p w:rsidR="00100FF4" w:rsidRPr="00100FF4" w:rsidRDefault="00100FF4" w:rsidP="00100FF4">
      <w:pPr>
        <w:rPr>
          <w:bCs/>
          <w:sz w:val="18"/>
          <w:szCs w:val="28"/>
        </w:rPr>
      </w:pPr>
      <w:r w:rsidRPr="00100FF4">
        <w:rPr>
          <w:bCs/>
          <w:sz w:val="18"/>
          <w:szCs w:val="28"/>
        </w:rPr>
        <w:t xml:space="preserve">    cout&lt;&lt;"Enter Your Mother's Income: \n \n";</w:t>
      </w:r>
    </w:p>
    <w:p w:rsidR="00100FF4" w:rsidRPr="00100FF4" w:rsidRDefault="00100FF4" w:rsidP="00100FF4">
      <w:pPr>
        <w:rPr>
          <w:bCs/>
          <w:sz w:val="18"/>
          <w:szCs w:val="28"/>
        </w:rPr>
      </w:pPr>
      <w:r w:rsidRPr="00100FF4">
        <w:rPr>
          <w:bCs/>
          <w:sz w:val="18"/>
          <w:szCs w:val="28"/>
        </w:rPr>
        <w:t xml:space="preserve">    cin&gt;&gt;form.mother_income;</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 xml:space="preserve">    void AddAcademicDetails(){</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while(!feof(student_id)) {</w:t>
      </w:r>
    </w:p>
    <w:p w:rsidR="00100FF4" w:rsidRPr="00100FF4" w:rsidRDefault="00100FF4" w:rsidP="00100FF4">
      <w:pPr>
        <w:rPr>
          <w:bCs/>
          <w:sz w:val="18"/>
          <w:szCs w:val="28"/>
        </w:rPr>
      </w:pPr>
      <w:r w:rsidRPr="00100FF4">
        <w:rPr>
          <w:bCs/>
          <w:sz w:val="18"/>
          <w:szCs w:val="28"/>
        </w:rPr>
        <w:t xml:space="preserve">        fscanf(student_id,"%d",&amp;check_id);</w:t>
      </w:r>
    </w:p>
    <w:p w:rsidR="00100FF4" w:rsidRPr="00100FF4" w:rsidRDefault="00100FF4" w:rsidP="00100FF4">
      <w:pPr>
        <w:rPr>
          <w:bCs/>
          <w:sz w:val="18"/>
          <w:szCs w:val="28"/>
        </w:rPr>
      </w:pPr>
      <w:r w:rsidRPr="00100FF4">
        <w:rPr>
          <w:bCs/>
          <w:sz w:val="18"/>
          <w:szCs w:val="28"/>
        </w:rPr>
        <w:t xml:space="preserve">        if(form.uniq_id==check_id) {</w:t>
      </w:r>
    </w:p>
    <w:p w:rsidR="00100FF4" w:rsidRPr="00100FF4" w:rsidRDefault="00100FF4" w:rsidP="00100FF4">
      <w:pPr>
        <w:rPr>
          <w:bCs/>
          <w:sz w:val="18"/>
          <w:szCs w:val="28"/>
        </w:rPr>
      </w:pPr>
      <w:r w:rsidRPr="00100FF4">
        <w:rPr>
          <w:bCs/>
          <w:sz w:val="18"/>
          <w:szCs w:val="28"/>
        </w:rPr>
        <w:t xml:space="preserve">            //cout&lt;&lt;"\nSorry this ID has been taken please select a different ID\n";</w:t>
      </w:r>
    </w:p>
    <w:p w:rsidR="00100FF4" w:rsidRPr="00100FF4" w:rsidRDefault="00100FF4" w:rsidP="00100FF4">
      <w:pPr>
        <w:rPr>
          <w:bCs/>
          <w:sz w:val="18"/>
          <w:szCs w:val="28"/>
        </w:rPr>
      </w:pPr>
      <w:r w:rsidRPr="00100FF4">
        <w:rPr>
          <w:bCs/>
          <w:sz w:val="18"/>
          <w:szCs w:val="28"/>
        </w:rPr>
        <w:t xml:space="preserve">            return;</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cout&lt;&lt;"\n2.Academic Details \n \n \n";</w:t>
      </w:r>
    </w:p>
    <w:p w:rsidR="00100FF4" w:rsidRPr="00100FF4" w:rsidRDefault="00100FF4" w:rsidP="00100FF4">
      <w:pPr>
        <w:rPr>
          <w:bCs/>
          <w:sz w:val="18"/>
          <w:szCs w:val="28"/>
        </w:rPr>
      </w:pPr>
      <w:r w:rsidRPr="00100FF4">
        <w:rPr>
          <w:bCs/>
          <w:sz w:val="18"/>
          <w:szCs w:val="28"/>
        </w:rPr>
        <w:t xml:space="preserve">        cout&lt;&lt;" \t Class 10th  \n\n";</w:t>
      </w:r>
    </w:p>
    <w:p w:rsidR="00100FF4" w:rsidRPr="00100FF4" w:rsidRDefault="00100FF4" w:rsidP="00100FF4">
      <w:pPr>
        <w:rPr>
          <w:bCs/>
          <w:sz w:val="18"/>
          <w:szCs w:val="28"/>
        </w:rPr>
      </w:pPr>
      <w:r w:rsidRPr="00100FF4">
        <w:rPr>
          <w:bCs/>
          <w:sz w:val="18"/>
          <w:szCs w:val="28"/>
        </w:rPr>
        <w:t xml:space="preserve">        cout&lt;&lt;"\nName of Board\nName of School\nState";</w:t>
      </w:r>
    </w:p>
    <w:p w:rsidR="00100FF4" w:rsidRPr="00100FF4" w:rsidRDefault="00100FF4" w:rsidP="00100FF4">
      <w:pPr>
        <w:rPr>
          <w:bCs/>
          <w:sz w:val="18"/>
          <w:szCs w:val="28"/>
        </w:rPr>
      </w:pPr>
      <w:r w:rsidRPr="00100FF4">
        <w:rPr>
          <w:bCs/>
          <w:sz w:val="18"/>
          <w:szCs w:val="28"/>
        </w:rPr>
        <w:lastRenderedPageBreak/>
        <w:t xml:space="preserve">        cout&lt;&lt;"\n\n";</w:t>
      </w:r>
    </w:p>
    <w:p w:rsidR="00100FF4" w:rsidRPr="00100FF4" w:rsidRDefault="00100FF4" w:rsidP="00100FF4">
      <w:pPr>
        <w:rPr>
          <w:bCs/>
          <w:sz w:val="18"/>
          <w:szCs w:val="28"/>
        </w:rPr>
      </w:pPr>
      <w:r w:rsidRPr="00100FF4">
        <w:rPr>
          <w:bCs/>
          <w:sz w:val="18"/>
          <w:szCs w:val="28"/>
        </w:rPr>
        <w:t xml:space="preserve">        getchar();</w:t>
      </w:r>
    </w:p>
    <w:p w:rsidR="00100FF4" w:rsidRPr="00100FF4" w:rsidRDefault="00100FF4" w:rsidP="00100FF4">
      <w:pPr>
        <w:rPr>
          <w:bCs/>
          <w:sz w:val="18"/>
          <w:szCs w:val="28"/>
        </w:rPr>
      </w:pPr>
      <w:r w:rsidRPr="00100FF4">
        <w:rPr>
          <w:bCs/>
          <w:sz w:val="18"/>
          <w:szCs w:val="28"/>
        </w:rPr>
        <w:t xml:space="preserve">        gets(form.Name_b);</w:t>
      </w:r>
    </w:p>
    <w:p w:rsidR="00100FF4" w:rsidRPr="00100FF4" w:rsidRDefault="00100FF4" w:rsidP="00100FF4">
      <w:pPr>
        <w:rPr>
          <w:bCs/>
          <w:sz w:val="18"/>
          <w:szCs w:val="28"/>
        </w:rPr>
      </w:pPr>
      <w:r w:rsidRPr="00100FF4">
        <w:rPr>
          <w:bCs/>
          <w:sz w:val="18"/>
          <w:szCs w:val="28"/>
        </w:rPr>
        <w:t xml:space="preserve">        gets(form.Name_school);</w:t>
      </w:r>
    </w:p>
    <w:p w:rsidR="00100FF4" w:rsidRPr="00100FF4" w:rsidRDefault="00100FF4" w:rsidP="00100FF4">
      <w:pPr>
        <w:rPr>
          <w:bCs/>
          <w:sz w:val="18"/>
          <w:szCs w:val="28"/>
        </w:rPr>
      </w:pPr>
      <w:r w:rsidRPr="00100FF4">
        <w:rPr>
          <w:bCs/>
          <w:sz w:val="18"/>
          <w:szCs w:val="28"/>
        </w:rPr>
        <w:t xml:space="preserve">        gets(form.school_s);</w:t>
      </w:r>
    </w:p>
    <w:p w:rsidR="00100FF4" w:rsidRPr="00100FF4" w:rsidRDefault="00100FF4" w:rsidP="00100FF4">
      <w:pPr>
        <w:rPr>
          <w:bCs/>
          <w:sz w:val="18"/>
          <w:szCs w:val="28"/>
        </w:rPr>
      </w:pPr>
      <w:r w:rsidRPr="00100FF4">
        <w:rPr>
          <w:bCs/>
          <w:sz w:val="18"/>
          <w:szCs w:val="28"/>
        </w:rPr>
        <w:t xml:space="preserve">        cout&lt;&lt;"\nMax Marks\nMarks Obtained\nPercentage\nyear of passing";</w:t>
      </w:r>
    </w:p>
    <w:p w:rsidR="00100FF4" w:rsidRPr="00100FF4" w:rsidRDefault="00100FF4" w:rsidP="00100FF4">
      <w:pPr>
        <w:rPr>
          <w:bCs/>
          <w:sz w:val="18"/>
          <w:szCs w:val="28"/>
        </w:rPr>
      </w:pPr>
      <w:r w:rsidRPr="00100FF4">
        <w:rPr>
          <w:bCs/>
          <w:sz w:val="18"/>
          <w:szCs w:val="28"/>
        </w:rPr>
        <w:t xml:space="preserve">        cout&lt;&lt;"\n\n";</w:t>
      </w:r>
    </w:p>
    <w:p w:rsidR="00100FF4" w:rsidRPr="00100FF4" w:rsidRDefault="00100FF4" w:rsidP="00100FF4">
      <w:pPr>
        <w:rPr>
          <w:bCs/>
          <w:sz w:val="18"/>
          <w:szCs w:val="28"/>
        </w:rPr>
      </w:pPr>
      <w:r w:rsidRPr="00100FF4">
        <w:rPr>
          <w:bCs/>
          <w:sz w:val="18"/>
          <w:szCs w:val="28"/>
        </w:rPr>
        <w:t xml:space="preserve">        gets(form.maxmarks);</w:t>
      </w:r>
    </w:p>
    <w:p w:rsidR="00100FF4" w:rsidRPr="00100FF4" w:rsidRDefault="00100FF4" w:rsidP="00100FF4">
      <w:pPr>
        <w:rPr>
          <w:bCs/>
          <w:sz w:val="18"/>
          <w:szCs w:val="28"/>
        </w:rPr>
      </w:pPr>
      <w:r w:rsidRPr="00100FF4">
        <w:rPr>
          <w:bCs/>
          <w:sz w:val="18"/>
          <w:szCs w:val="28"/>
        </w:rPr>
        <w:t xml:space="preserve">        gets(form.marksob);</w:t>
      </w:r>
    </w:p>
    <w:p w:rsidR="00100FF4" w:rsidRPr="00100FF4" w:rsidRDefault="00100FF4" w:rsidP="00100FF4">
      <w:pPr>
        <w:rPr>
          <w:bCs/>
          <w:sz w:val="18"/>
          <w:szCs w:val="28"/>
        </w:rPr>
      </w:pPr>
      <w:r w:rsidRPr="00100FF4">
        <w:rPr>
          <w:bCs/>
          <w:sz w:val="18"/>
          <w:szCs w:val="28"/>
        </w:rPr>
        <w:t xml:space="preserve">        gets(form.perc);</w:t>
      </w:r>
    </w:p>
    <w:p w:rsidR="00100FF4" w:rsidRPr="00100FF4" w:rsidRDefault="00100FF4" w:rsidP="00100FF4">
      <w:pPr>
        <w:rPr>
          <w:bCs/>
          <w:sz w:val="18"/>
          <w:szCs w:val="28"/>
        </w:rPr>
      </w:pPr>
      <w:r w:rsidRPr="00100FF4">
        <w:rPr>
          <w:bCs/>
          <w:sz w:val="18"/>
          <w:szCs w:val="28"/>
        </w:rPr>
        <w:t xml:space="preserve">        gets(form.yop);</w:t>
      </w:r>
    </w:p>
    <w:p w:rsidR="00100FF4" w:rsidRPr="00100FF4" w:rsidRDefault="00100FF4" w:rsidP="00100FF4">
      <w:pPr>
        <w:rPr>
          <w:bCs/>
          <w:sz w:val="18"/>
          <w:szCs w:val="28"/>
        </w:rPr>
      </w:pPr>
      <w:r w:rsidRPr="00100FF4">
        <w:rPr>
          <w:bCs/>
          <w:sz w:val="18"/>
          <w:szCs w:val="28"/>
        </w:rPr>
        <w:t xml:space="preserve">        cout&lt;&lt;" \t Class 12th  \n\n";</w:t>
      </w:r>
    </w:p>
    <w:p w:rsidR="00100FF4" w:rsidRPr="00100FF4" w:rsidRDefault="00100FF4" w:rsidP="00100FF4">
      <w:pPr>
        <w:rPr>
          <w:bCs/>
          <w:sz w:val="18"/>
          <w:szCs w:val="28"/>
        </w:rPr>
      </w:pPr>
      <w:r w:rsidRPr="00100FF4">
        <w:rPr>
          <w:bCs/>
          <w:sz w:val="18"/>
          <w:szCs w:val="28"/>
        </w:rPr>
        <w:t xml:space="preserve">        cout&lt;&lt;"\nName of Board\nName of School\nState";</w:t>
      </w:r>
    </w:p>
    <w:p w:rsidR="00100FF4" w:rsidRPr="00100FF4" w:rsidRDefault="00100FF4" w:rsidP="00100FF4">
      <w:pPr>
        <w:rPr>
          <w:bCs/>
          <w:sz w:val="18"/>
          <w:szCs w:val="28"/>
        </w:rPr>
      </w:pPr>
      <w:r w:rsidRPr="00100FF4">
        <w:rPr>
          <w:bCs/>
          <w:sz w:val="18"/>
          <w:szCs w:val="28"/>
        </w:rPr>
        <w:t xml:space="preserve">        cout&lt;&lt;"\n\n";</w:t>
      </w:r>
    </w:p>
    <w:p w:rsidR="00100FF4" w:rsidRPr="00100FF4" w:rsidRDefault="00100FF4" w:rsidP="00100FF4">
      <w:pPr>
        <w:rPr>
          <w:bCs/>
          <w:sz w:val="18"/>
          <w:szCs w:val="28"/>
        </w:rPr>
      </w:pPr>
      <w:r w:rsidRPr="00100FF4">
        <w:rPr>
          <w:bCs/>
          <w:sz w:val="18"/>
          <w:szCs w:val="28"/>
        </w:rPr>
        <w:t xml:space="preserve">        gets(form.Name_b1);</w:t>
      </w:r>
    </w:p>
    <w:p w:rsidR="00100FF4" w:rsidRPr="00100FF4" w:rsidRDefault="00100FF4" w:rsidP="00100FF4">
      <w:pPr>
        <w:rPr>
          <w:bCs/>
          <w:sz w:val="18"/>
          <w:szCs w:val="28"/>
        </w:rPr>
      </w:pPr>
      <w:r w:rsidRPr="00100FF4">
        <w:rPr>
          <w:bCs/>
          <w:sz w:val="18"/>
          <w:szCs w:val="28"/>
        </w:rPr>
        <w:t xml:space="preserve">        gets(form.Name_school1);</w:t>
      </w:r>
    </w:p>
    <w:p w:rsidR="00100FF4" w:rsidRPr="00100FF4" w:rsidRDefault="00100FF4" w:rsidP="00100FF4">
      <w:pPr>
        <w:rPr>
          <w:bCs/>
          <w:sz w:val="18"/>
          <w:szCs w:val="28"/>
        </w:rPr>
      </w:pPr>
      <w:r w:rsidRPr="00100FF4">
        <w:rPr>
          <w:bCs/>
          <w:sz w:val="18"/>
          <w:szCs w:val="28"/>
        </w:rPr>
        <w:t xml:space="preserve">        gets(form.school_s1);</w:t>
      </w:r>
    </w:p>
    <w:p w:rsidR="00100FF4" w:rsidRPr="00100FF4" w:rsidRDefault="00100FF4" w:rsidP="00100FF4">
      <w:pPr>
        <w:rPr>
          <w:bCs/>
          <w:sz w:val="18"/>
          <w:szCs w:val="28"/>
        </w:rPr>
      </w:pPr>
      <w:r w:rsidRPr="00100FF4">
        <w:rPr>
          <w:bCs/>
          <w:sz w:val="18"/>
          <w:szCs w:val="28"/>
        </w:rPr>
        <w:t xml:space="preserve">        cout&lt;&lt;"\nMax Marks\nMarks Obtained\nPercentage\nyear of passing";</w:t>
      </w:r>
    </w:p>
    <w:p w:rsidR="00100FF4" w:rsidRPr="00100FF4" w:rsidRDefault="00100FF4" w:rsidP="00100FF4">
      <w:pPr>
        <w:rPr>
          <w:bCs/>
          <w:sz w:val="18"/>
          <w:szCs w:val="28"/>
        </w:rPr>
      </w:pPr>
      <w:r w:rsidRPr="00100FF4">
        <w:rPr>
          <w:bCs/>
          <w:sz w:val="18"/>
          <w:szCs w:val="28"/>
        </w:rPr>
        <w:t xml:space="preserve">        cout&lt;&lt;"\n\n";</w:t>
      </w:r>
    </w:p>
    <w:p w:rsidR="00100FF4" w:rsidRPr="00100FF4" w:rsidRDefault="00100FF4" w:rsidP="00100FF4">
      <w:pPr>
        <w:rPr>
          <w:bCs/>
          <w:sz w:val="18"/>
          <w:szCs w:val="28"/>
        </w:rPr>
      </w:pPr>
      <w:r w:rsidRPr="00100FF4">
        <w:rPr>
          <w:bCs/>
          <w:sz w:val="18"/>
          <w:szCs w:val="28"/>
        </w:rPr>
        <w:t xml:space="preserve">        gets(form.maxmarks1);</w:t>
      </w:r>
    </w:p>
    <w:p w:rsidR="00100FF4" w:rsidRPr="00100FF4" w:rsidRDefault="00100FF4" w:rsidP="00100FF4">
      <w:pPr>
        <w:rPr>
          <w:bCs/>
          <w:sz w:val="18"/>
          <w:szCs w:val="28"/>
        </w:rPr>
      </w:pPr>
      <w:r w:rsidRPr="00100FF4">
        <w:rPr>
          <w:bCs/>
          <w:sz w:val="18"/>
          <w:szCs w:val="28"/>
        </w:rPr>
        <w:t xml:space="preserve">        gets(form.marksob1);</w:t>
      </w:r>
    </w:p>
    <w:p w:rsidR="00100FF4" w:rsidRPr="00100FF4" w:rsidRDefault="00100FF4" w:rsidP="00100FF4">
      <w:pPr>
        <w:rPr>
          <w:bCs/>
          <w:sz w:val="18"/>
          <w:szCs w:val="28"/>
        </w:rPr>
      </w:pPr>
      <w:r w:rsidRPr="00100FF4">
        <w:rPr>
          <w:bCs/>
          <w:sz w:val="18"/>
          <w:szCs w:val="28"/>
        </w:rPr>
        <w:t xml:space="preserve">        cin&gt;&gt;form.perc1;</w:t>
      </w:r>
    </w:p>
    <w:p w:rsidR="00100FF4" w:rsidRPr="00100FF4" w:rsidRDefault="00100FF4" w:rsidP="00100FF4">
      <w:pPr>
        <w:rPr>
          <w:bCs/>
          <w:sz w:val="18"/>
          <w:szCs w:val="28"/>
        </w:rPr>
      </w:pPr>
      <w:r w:rsidRPr="00100FF4">
        <w:rPr>
          <w:bCs/>
          <w:sz w:val="18"/>
          <w:szCs w:val="28"/>
        </w:rPr>
        <w:t xml:space="preserve">        cin&gt;&gt;form.yop1;</w:t>
      </w:r>
    </w:p>
    <w:p w:rsidR="00100FF4" w:rsidRPr="00100FF4" w:rsidRDefault="00100FF4" w:rsidP="00100FF4">
      <w:pPr>
        <w:rPr>
          <w:bCs/>
          <w:sz w:val="18"/>
          <w:szCs w:val="28"/>
        </w:rPr>
      </w:pPr>
      <w:r w:rsidRPr="00100FF4">
        <w:rPr>
          <w:bCs/>
          <w:sz w:val="18"/>
          <w:szCs w:val="28"/>
        </w:rPr>
        <w:t xml:space="preserve">        cout&lt;&lt;"Enter If you Have a Migration Certificate or not? \n";</w:t>
      </w:r>
    </w:p>
    <w:p w:rsidR="00100FF4" w:rsidRPr="00100FF4" w:rsidRDefault="00100FF4" w:rsidP="00100FF4">
      <w:pPr>
        <w:rPr>
          <w:bCs/>
          <w:sz w:val="18"/>
          <w:szCs w:val="28"/>
        </w:rPr>
      </w:pPr>
      <w:r w:rsidRPr="00100FF4">
        <w:rPr>
          <w:bCs/>
          <w:sz w:val="18"/>
          <w:szCs w:val="28"/>
        </w:rPr>
        <w:t xml:space="preserve">        gets(form.mig);</w:t>
      </w:r>
    </w:p>
    <w:p w:rsidR="00100FF4" w:rsidRPr="00100FF4" w:rsidRDefault="00100FF4" w:rsidP="00100FF4">
      <w:pPr>
        <w:rPr>
          <w:bCs/>
          <w:sz w:val="18"/>
          <w:szCs w:val="28"/>
        </w:rPr>
      </w:pPr>
      <w:r w:rsidRPr="00100FF4">
        <w:rPr>
          <w:bCs/>
          <w:sz w:val="18"/>
          <w:szCs w:val="28"/>
        </w:rPr>
        <w:t xml:space="preserve">        cout&lt;&lt;"Enter If you Have a Transfer Certificate or not \n";</w:t>
      </w:r>
    </w:p>
    <w:p w:rsidR="00100FF4" w:rsidRPr="00100FF4" w:rsidRDefault="00100FF4" w:rsidP="00100FF4">
      <w:pPr>
        <w:rPr>
          <w:bCs/>
          <w:sz w:val="18"/>
          <w:szCs w:val="28"/>
        </w:rPr>
      </w:pPr>
      <w:r w:rsidRPr="00100FF4">
        <w:rPr>
          <w:bCs/>
          <w:sz w:val="18"/>
          <w:szCs w:val="28"/>
        </w:rPr>
        <w:t xml:space="preserve">        gets(form.tc);</w:t>
      </w:r>
    </w:p>
    <w:p w:rsidR="00100FF4" w:rsidRPr="00100FF4" w:rsidRDefault="00100FF4" w:rsidP="00100FF4">
      <w:pPr>
        <w:rPr>
          <w:bCs/>
          <w:sz w:val="18"/>
          <w:szCs w:val="28"/>
        </w:rPr>
      </w:pPr>
      <w:r w:rsidRPr="00100FF4">
        <w:rPr>
          <w:bCs/>
          <w:sz w:val="18"/>
          <w:szCs w:val="28"/>
        </w:rPr>
        <w:t xml:space="preserve">        cout&lt;&lt;"Create Challan"&lt;&lt;endl;</w:t>
      </w:r>
    </w:p>
    <w:p w:rsidR="00100FF4" w:rsidRPr="00100FF4" w:rsidRDefault="00100FF4" w:rsidP="00100FF4">
      <w:pPr>
        <w:rPr>
          <w:bCs/>
          <w:sz w:val="18"/>
          <w:szCs w:val="28"/>
        </w:rPr>
      </w:pPr>
      <w:r w:rsidRPr="00100FF4">
        <w:rPr>
          <w:bCs/>
          <w:sz w:val="18"/>
          <w:szCs w:val="28"/>
        </w:rPr>
        <w:tab/>
      </w:r>
      <w:r w:rsidRPr="00100FF4">
        <w:rPr>
          <w:bCs/>
          <w:sz w:val="18"/>
          <w:szCs w:val="28"/>
        </w:rPr>
        <w:tab/>
        <w:t xml:space="preserve">    f.Challan();</w:t>
      </w:r>
    </w:p>
    <w:p w:rsidR="00100FF4" w:rsidRPr="00100FF4" w:rsidRDefault="00100FF4" w:rsidP="00100FF4">
      <w:pPr>
        <w:rPr>
          <w:bCs/>
          <w:sz w:val="18"/>
          <w:szCs w:val="28"/>
        </w:rPr>
      </w:pPr>
      <w:r w:rsidRPr="00100FF4">
        <w:rPr>
          <w:bCs/>
          <w:sz w:val="18"/>
          <w:szCs w:val="28"/>
        </w:rPr>
        <w:tab/>
      </w:r>
      <w:r w:rsidRPr="00100FF4">
        <w:rPr>
          <w:bCs/>
          <w:sz w:val="18"/>
          <w:szCs w:val="28"/>
        </w:rPr>
        <w:tab/>
        <w:t xml:space="preserve">    fprintf(student_id,"\n%d",form.uniq_id);</w:t>
      </w:r>
    </w:p>
    <w:p w:rsidR="00100FF4" w:rsidRPr="00100FF4" w:rsidRDefault="00100FF4" w:rsidP="00100FF4">
      <w:pPr>
        <w:rPr>
          <w:bCs/>
          <w:sz w:val="18"/>
          <w:szCs w:val="28"/>
        </w:rPr>
      </w:pPr>
      <w:r w:rsidRPr="00100FF4">
        <w:rPr>
          <w:bCs/>
          <w:sz w:val="18"/>
          <w:szCs w:val="28"/>
        </w:rPr>
        <w:t xml:space="preserve">            fclose(student_id);</w:t>
      </w:r>
    </w:p>
    <w:p w:rsidR="00100FF4" w:rsidRPr="00100FF4" w:rsidRDefault="00100FF4" w:rsidP="00100FF4">
      <w:pPr>
        <w:rPr>
          <w:bCs/>
          <w:sz w:val="18"/>
          <w:szCs w:val="28"/>
        </w:rPr>
      </w:pPr>
      <w:r w:rsidRPr="00100FF4">
        <w:rPr>
          <w:bCs/>
          <w:sz w:val="18"/>
          <w:szCs w:val="28"/>
        </w:rPr>
        <w:lastRenderedPageBreak/>
        <w:t xml:space="preserve">            fprintf(student_detail,"\n\n\nUnique ID:%d \t\t\n \n The Name of Student:%s\n\n Branch:%s\n \n DOB of student:%s\n \n Gender of the student:%s\n \n Religion of the student:%s\n \n Nationality of the student:%s\n \n Address :%s\n \n City :%s\n \n Father's Name:%s\n \n Father's Occupation:%s\n \n Mother's Name:%s\n \n Mother's Occupation:%s\n \n Father's Income:%s\n \n Mother's Income:%s\n \n Name of Board of Class 10th:%s\n \n Name of School of Class 10th:%s\n \n Name of School State of Class 10th:%s\n \n Max Marks:%s\n \n Marks Obtained:%s\n \nPercentage:%s\n \n Year of Passing:%s\n \n Name of Board of Class 12th:%s\n \n Name of School of Class 12th:%s\n \n Name of School State of Class 12th:%s\n \n Max Marks:%s\n \n Marks Obtained:%s\n \n Percentage:%s\n \n Year of Passing:%s\n \n Migration Card:%s\n \n Transfer Certificate:%s\n\n",form.uniq_id,form.Name,form.branch,form.dob,form.Gender,form.Religion,form.Nationality,form.Address,form.City,form.Father_Name,form.Father_Occupation,form.Mother_Name,form.Mother_Occupation,form.father_income,form.mother_income,form.Name_b,form.Name_school,form.school_s,form.maxmarks,form.marksob,form.perc,form.yop,form.Name_b1,form.Name_school1,form.school_s1,form.maxmarks1,form.marksob1,form.perc1,form.yop1,form.mig,form.tc);</w:t>
      </w:r>
    </w:p>
    <w:p w:rsidR="00100FF4" w:rsidRPr="00100FF4" w:rsidRDefault="00100FF4" w:rsidP="00100FF4">
      <w:pPr>
        <w:rPr>
          <w:bCs/>
          <w:sz w:val="18"/>
          <w:szCs w:val="28"/>
        </w:rPr>
      </w:pPr>
      <w:r w:rsidRPr="00100FF4">
        <w:rPr>
          <w:bCs/>
          <w:sz w:val="18"/>
          <w:szCs w:val="28"/>
        </w:rPr>
        <w:t xml:space="preserve">            fclose(student_detail);</w:t>
      </w:r>
    </w:p>
    <w:p w:rsidR="00100FF4" w:rsidRPr="00100FF4" w:rsidRDefault="00100FF4" w:rsidP="00100FF4">
      <w:pPr>
        <w:rPr>
          <w:bCs/>
          <w:sz w:val="18"/>
          <w:szCs w:val="28"/>
        </w:rPr>
      </w:pPr>
      <w:r w:rsidRPr="00100FF4">
        <w:rPr>
          <w:bCs/>
          <w:sz w:val="18"/>
          <w:szCs w:val="28"/>
        </w:rPr>
        <w:t xml:space="preserve">            cout&lt;&lt;"\n\nThankyou For Submitting the Admission form!\n";</w:t>
      </w:r>
    </w:p>
    <w:p w:rsidR="00100FF4" w:rsidRPr="00100FF4" w:rsidRDefault="00100FF4" w:rsidP="00100FF4">
      <w:pPr>
        <w:rPr>
          <w:bCs/>
          <w:sz w:val="18"/>
          <w:szCs w:val="28"/>
        </w:rPr>
      </w:pPr>
      <w:r w:rsidRPr="00100FF4">
        <w:rPr>
          <w:bCs/>
          <w:sz w:val="18"/>
          <w:szCs w:val="28"/>
        </w:rPr>
        <w:t xml:space="preserve">        branchcode=a.show_academic_details();</w:t>
      </w:r>
    </w:p>
    <w:p w:rsidR="00100FF4" w:rsidRPr="00100FF4" w:rsidRDefault="00100FF4" w:rsidP="00100FF4">
      <w:pPr>
        <w:rPr>
          <w:bCs/>
          <w:sz w:val="18"/>
          <w:szCs w:val="28"/>
        </w:rPr>
      </w:pPr>
    </w:p>
    <w:p w:rsidR="00100FF4" w:rsidRPr="00100FF4" w:rsidRDefault="00100FF4" w:rsidP="00100FF4">
      <w:pPr>
        <w:rPr>
          <w:bCs/>
          <w:sz w:val="18"/>
          <w:szCs w:val="28"/>
        </w:rPr>
      </w:pPr>
      <w:r w:rsidRPr="00100FF4">
        <w:rPr>
          <w:bCs/>
          <w:sz w:val="18"/>
          <w:szCs w:val="28"/>
        </w:rPr>
        <w:t xml:space="preserve">        if (branchcode==1)</w:t>
      </w:r>
    </w:p>
    <w:p w:rsidR="00100FF4" w:rsidRPr="00100FF4" w:rsidRDefault="00100FF4" w:rsidP="00100FF4">
      <w:pPr>
        <w:rPr>
          <w:bCs/>
          <w:sz w:val="18"/>
          <w:szCs w:val="28"/>
        </w:rPr>
      </w:pPr>
      <w:r w:rsidRPr="00100FF4">
        <w:rPr>
          <w:bCs/>
          <w:sz w:val="18"/>
          <w:szCs w:val="28"/>
        </w:rPr>
        <w:t xml:space="preserve">            strcpy(form.branch,math);</w:t>
      </w:r>
    </w:p>
    <w:p w:rsidR="00100FF4" w:rsidRPr="00100FF4" w:rsidRDefault="00100FF4" w:rsidP="00100FF4">
      <w:pPr>
        <w:rPr>
          <w:bCs/>
          <w:sz w:val="18"/>
          <w:szCs w:val="28"/>
        </w:rPr>
      </w:pPr>
      <w:r w:rsidRPr="00100FF4">
        <w:rPr>
          <w:bCs/>
          <w:sz w:val="18"/>
          <w:szCs w:val="28"/>
        </w:rPr>
        <w:t xml:space="preserve">        else if (branchcode==2)</w:t>
      </w:r>
    </w:p>
    <w:p w:rsidR="00100FF4" w:rsidRPr="00100FF4" w:rsidRDefault="00100FF4" w:rsidP="00100FF4">
      <w:pPr>
        <w:rPr>
          <w:bCs/>
          <w:sz w:val="18"/>
          <w:szCs w:val="28"/>
        </w:rPr>
      </w:pPr>
      <w:r w:rsidRPr="00100FF4">
        <w:rPr>
          <w:bCs/>
          <w:sz w:val="18"/>
          <w:szCs w:val="28"/>
        </w:rPr>
        <w:t xml:space="preserve">            strcpy(form.branch,lscie);</w:t>
      </w:r>
    </w:p>
    <w:p w:rsidR="00100FF4" w:rsidRPr="00100FF4" w:rsidRDefault="00100FF4" w:rsidP="00100FF4">
      <w:pPr>
        <w:rPr>
          <w:bCs/>
          <w:sz w:val="18"/>
          <w:szCs w:val="28"/>
        </w:rPr>
      </w:pPr>
      <w:r w:rsidRPr="00100FF4">
        <w:rPr>
          <w:bCs/>
          <w:sz w:val="18"/>
          <w:szCs w:val="28"/>
        </w:rPr>
        <w:t xml:space="preserve">        else if (branchcode==3)</w:t>
      </w:r>
    </w:p>
    <w:p w:rsidR="00100FF4" w:rsidRPr="00100FF4" w:rsidRDefault="00100FF4" w:rsidP="00100FF4">
      <w:pPr>
        <w:rPr>
          <w:bCs/>
          <w:sz w:val="18"/>
          <w:szCs w:val="28"/>
        </w:rPr>
      </w:pPr>
      <w:r w:rsidRPr="00100FF4">
        <w:rPr>
          <w:bCs/>
          <w:sz w:val="18"/>
          <w:szCs w:val="28"/>
        </w:rPr>
        <w:t xml:space="preserve">            strcpy(form.branch,civ);</w:t>
      </w:r>
    </w:p>
    <w:p w:rsidR="00100FF4" w:rsidRPr="00100FF4" w:rsidRDefault="00100FF4" w:rsidP="00100FF4">
      <w:pPr>
        <w:rPr>
          <w:bCs/>
          <w:sz w:val="18"/>
          <w:szCs w:val="28"/>
        </w:rPr>
      </w:pPr>
      <w:r w:rsidRPr="00100FF4">
        <w:rPr>
          <w:bCs/>
          <w:sz w:val="18"/>
          <w:szCs w:val="28"/>
        </w:rPr>
        <w:t xml:space="preserve">        else if (branchcode==4)</w:t>
      </w:r>
    </w:p>
    <w:p w:rsidR="00100FF4" w:rsidRPr="00100FF4" w:rsidRDefault="00100FF4" w:rsidP="00100FF4">
      <w:pPr>
        <w:rPr>
          <w:bCs/>
          <w:sz w:val="18"/>
          <w:szCs w:val="28"/>
        </w:rPr>
      </w:pPr>
      <w:r w:rsidRPr="00100FF4">
        <w:rPr>
          <w:bCs/>
          <w:sz w:val="18"/>
          <w:szCs w:val="28"/>
        </w:rPr>
        <w:t xml:space="preserve">            strcpy(form.branch,cse);</w:t>
      </w:r>
    </w:p>
    <w:p w:rsidR="00100FF4" w:rsidRPr="00100FF4" w:rsidRDefault="00100FF4" w:rsidP="00100FF4">
      <w:pPr>
        <w:rPr>
          <w:bCs/>
          <w:sz w:val="18"/>
          <w:szCs w:val="28"/>
        </w:rPr>
      </w:pPr>
      <w:r w:rsidRPr="00100FF4">
        <w:rPr>
          <w:bCs/>
          <w:sz w:val="18"/>
          <w:szCs w:val="28"/>
        </w:rPr>
        <w:t xml:space="preserve">        else if (branchcode==5)</w:t>
      </w:r>
    </w:p>
    <w:p w:rsidR="00100FF4" w:rsidRPr="00100FF4" w:rsidRDefault="00100FF4" w:rsidP="00100FF4">
      <w:pPr>
        <w:rPr>
          <w:bCs/>
          <w:sz w:val="18"/>
          <w:szCs w:val="28"/>
        </w:rPr>
      </w:pPr>
      <w:r w:rsidRPr="00100FF4">
        <w:rPr>
          <w:bCs/>
          <w:sz w:val="18"/>
          <w:szCs w:val="28"/>
        </w:rPr>
        <w:t xml:space="preserve">            strcpy(form.branch,socs);</w:t>
      </w:r>
    </w:p>
    <w:p w:rsidR="00100FF4" w:rsidRPr="00100FF4" w:rsidRDefault="00100FF4" w:rsidP="00100FF4">
      <w:pPr>
        <w:rPr>
          <w:bCs/>
          <w:sz w:val="18"/>
          <w:szCs w:val="28"/>
        </w:rPr>
      </w:pPr>
      <w:r w:rsidRPr="00100FF4">
        <w:rPr>
          <w:bCs/>
          <w:sz w:val="18"/>
          <w:szCs w:val="28"/>
        </w:rPr>
        <w:t xml:space="preserve">        else if (branchcode==6)</w:t>
      </w:r>
    </w:p>
    <w:p w:rsidR="00100FF4" w:rsidRPr="00100FF4" w:rsidRDefault="00100FF4" w:rsidP="00100FF4">
      <w:pPr>
        <w:rPr>
          <w:bCs/>
          <w:sz w:val="18"/>
          <w:szCs w:val="28"/>
        </w:rPr>
      </w:pPr>
      <w:r w:rsidRPr="00100FF4">
        <w:rPr>
          <w:bCs/>
          <w:sz w:val="18"/>
          <w:szCs w:val="28"/>
        </w:rPr>
        <w:t xml:space="preserve">            strcpy(form.branch,eee);</w:t>
      </w:r>
    </w:p>
    <w:p w:rsidR="00100FF4" w:rsidRPr="00100FF4" w:rsidRDefault="00100FF4" w:rsidP="00100FF4">
      <w:pPr>
        <w:rPr>
          <w:bCs/>
          <w:sz w:val="18"/>
          <w:szCs w:val="28"/>
        </w:rPr>
      </w:pPr>
      <w:r w:rsidRPr="00100FF4">
        <w:rPr>
          <w:bCs/>
          <w:sz w:val="18"/>
          <w:szCs w:val="28"/>
        </w:rPr>
        <w:tab/>
        <w:t xml:space="preserve">}        </w:t>
      </w:r>
    </w:p>
    <w:p w:rsidR="00100FF4" w:rsidRPr="00100FF4" w:rsidRDefault="00100FF4" w:rsidP="00100FF4">
      <w:pPr>
        <w:rPr>
          <w:bCs/>
          <w:sz w:val="18"/>
          <w:szCs w:val="28"/>
        </w:rPr>
      </w:pPr>
      <w:r w:rsidRPr="00100FF4">
        <w:rPr>
          <w:bCs/>
          <w:sz w:val="18"/>
          <w:szCs w:val="28"/>
        </w:rPr>
        <w:tab/>
        <w:t>void ShowAcademicDetails(){</w:t>
      </w:r>
    </w:p>
    <w:p w:rsidR="00100FF4" w:rsidRPr="00100FF4" w:rsidRDefault="00100FF4" w:rsidP="00100FF4">
      <w:pPr>
        <w:rPr>
          <w:bCs/>
          <w:sz w:val="18"/>
          <w:szCs w:val="28"/>
        </w:rPr>
      </w:pPr>
      <w:r w:rsidRPr="00100FF4">
        <w:rPr>
          <w:bCs/>
          <w:sz w:val="18"/>
          <w:szCs w:val="28"/>
        </w:rPr>
        <w:tab/>
      </w:r>
      <w:r w:rsidRPr="00100FF4">
        <w:rPr>
          <w:bCs/>
          <w:sz w:val="18"/>
          <w:szCs w:val="28"/>
        </w:rPr>
        <w:tab/>
        <w:t>float adminid;</w:t>
      </w:r>
    </w:p>
    <w:p w:rsidR="00100FF4" w:rsidRPr="00100FF4" w:rsidRDefault="00100FF4" w:rsidP="00100FF4">
      <w:pPr>
        <w:rPr>
          <w:bCs/>
          <w:sz w:val="18"/>
          <w:szCs w:val="28"/>
        </w:rPr>
      </w:pPr>
      <w:r w:rsidRPr="00100FF4">
        <w:rPr>
          <w:bCs/>
          <w:sz w:val="18"/>
          <w:szCs w:val="28"/>
        </w:rPr>
        <w:t xml:space="preserve">    int Found=0;</w:t>
      </w:r>
    </w:p>
    <w:p w:rsidR="00100FF4" w:rsidRPr="00100FF4" w:rsidRDefault="00100FF4" w:rsidP="00100FF4">
      <w:pPr>
        <w:rPr>
          <w:bCs/>
          <w:sz w:val="18"/>
          <w:szCs w:val="28"/>
        </w:rPr>
      </w:pPr>
      <w:r w:rsidRPr="00100FF4">
        <w:rPr>
          <w:bCs/>
          <w:sz w:val="18"/>
          <w:szCs w:val="28"/>
        </w:rPr>
        <w:t xml:space="preserve">    char s;</w:t>
      </w:r>
    </w:p>
    <w:p w:rsidR="00100FF4" w:rsidRPr="00100FF4" w:rsidRDefault="00100FF4" w:rsidP="00100FF4">
      <w:pPr>
        <w:rPr>
          <w:bCs/>
          <w:sz w:val="18"/>
          <w:szCs w:val="28"/>
        </w:rPr>
      </w:pPr>
    </w:p>
    <w:p w:rsidR="00100FF4" w:rsidRPr="00100FF4" w:rsidRDefault="00100FF4" w:rsidP="00100FF4">
      <w:pPr>
        <w:rPr>
          <w:bCs/>
          <w:sz w:val="18"/>
          <w:szCs w:val="28"/>
        </w:rPr>
      </w:pPr>
      <w:r w:rsidRPr="00100FF4">
        <w:rPr>
          <w:bCs/>
          <w:sz w:val="18"/>
          <w:szCs w:val="28"/>
        </w:rPr>
        <w:t xml:space="preserve">    // opening the admin file</w:t>
      </w:r>
    </w:p>
    <w:p w:rsidR="00100FF4" w:rsidRPr="00100FF4" w:rsidRDefault="00100FF4" w:rsidP="00100FF4">
      <w:pPr>
        <w:rPr>
          <w:bCs/>
          <w:sz w:val="18"/>
          <w:szCs w:val="28"/>
        </w:rPr>
      </w:pPr>
      <w:r w:rsidRPr="00100FF4">
        <w:rPr>
          <w:bCs/>
          <w:sz w:val="18"/>
          <w:szCs w:val="28"/>
        </w:rPr>
        <w:t xml:space="preserve">    if((admin_id=fopen("admin_id.txt","r"))==NULL) {</w:t>
      </w:r>
    </w:p>
    <w:p w:rsidR="00100FF4" w:rsidRPr="00100FF4" w:rsidRDefault="00100FF4" w:rsidP="00100FF4">
      <w:pPr>
        <w:rPr>
          <w:bCs/>
          <w:sz w:val="18"/>
          <w:szCs w:val="28"/>
        </w:rPr>
      </w:pPr>
      <w:r w:rsidRPr="00100FF4">
        <w:rPr>
          <w:bCs/>
          <w:sz w:val="18"/>
          <w:szCs w:val="28"/>
        </w:rPr>
        <w:t xml:space="preserve">        cout&lt;&lt;" ! No Registered User...\n\n";</w:t>
      </w:r>
    </w:p>
    <w:p w:rsidR="00100FF4" w:rsidRPr="00100FF4" w:rsidRDefault="00100FF4" w:rsidP="00100FF4">
      <w:pPr>
        <w:rPr>
          <w:bCs/>
          <w:sz w:val="18"/>
          <w:szCs w:val="28"/>
        </w:rPr>
      </w:pPr>
      <w:r w:rsidRPr="00100FF4">
        <w:rPr>
          <w:bCs/>
          <w:sz w:val="18"/>
          <w:szCs w:val="28"/>
        </w:rPr>
        <w:t xml:space="preserve">    } </w:t>
      </w:r>
    </w:p>
    <w:p w:rsidR="00100FF4" w:rsidRPr="00100FF4" w:rsidRDefault="00100FF4" w:rsidP="00100FF4">
      <w:pPr>
        <w:rPr>
          <w:bCs/>
          <w:sz w:val="18"/>
          <w:szCs w:val="28"/>
        </w:rPr>
      </w:pPr>
      <w:r w:rsidRPr="00100FF4">
        <w:rPr>
          <w:bCs/>
          <w:sz w:val="18"/>
          <w:szCs w:val="28"/>
        </w:rPr>
        <w:lastRenderedPageBreak/>
        <w:t xml:space="preserve">    else {</w:t>
      </w:r>
    </w:p>
    <w:p w:rsidR="00100FF4" w:rsidRPr="00100FF4" w:rsidRDefault="00100FF4" w:rsidP="00100FF4">
      <w:pPr>
        <w:rPr>
          <w:bCs/>
          <w:sz w:val="18"/>
          <w:szCs w:val="28"/>
        </w:rPr>
      </w:pPr>
      <w:r w:rsidRPr="00100FF4">
        <w:rPr>
          <w:bCs/>
          <w:sz w:val="18"/>
          <w:szCs w:val="28"/>
        </w:rPr>
        <w:t xml:space="preserve">        cout&lt;&lt;"\nSearch through student Unique User Id\n ";</w:t>
      </w:r>
    </w:p>
    <w:p w:rsidR="00100FF4" w:rsidRPr="00100FF4" w:rsidRDefault="00100FF4" w:rsidP="00100FF4">
      <w:pPr>
        <w:rPr>
          <w:bCs/>
          <w:sz w:val="18"/>
          <w:szCs w:val="28"/>
        </w:rPr>
      </w:pPr>
      <w:r w:rsidRPr="00100FF4">
        <w:rPr>
          <w:bCs/>
          <w:sz w:val="18"/>
          <w:szCs w:val="28"/>
        </w:rPr>
        <w:t xml:space="preserve">        cin&gt;&gt;adminid;</w:t>
      </w:r>
    </w:p>
    <w:p w:rsidR="00100FF4" w:rsidRPr="00100FF4" w:rsidRDefault="00100FF4" w:rsidP="00100FF4">
      <w:pPr>
        <w:rPr>
          <w:bCs/>
          <w:sz w:val="18"/>
          <w:szCs w:val="28"/>
        </w:rPr>
      </w:pPr>
      <w:r w:rsidRPr="00100FF4">
        <w:rPr>
          <w:bCs/>
          <w:sz w:val="18"/>
          <w:szCs w:val="28"/>
        </w:rPr>
        <w:t xml:space="preserve">        while(!feof(admin_id)&amp;&amp; Found==0) {</w:t>
      </w:r>
    </w:p>
    <w:p w:rsidR="00100FF4" w:rsidRPr="00100FF4" w:rsidRDefault="00100FF4" w:rsidP="00100FF4">
      <w:pPr>
        <w:rPr>
          <w:bCs/>
          <w:sz w:val="18"/>
          <w:szCs w:val="28"/>
        </w:rPr>
      </w:pPr>
      <w:r w:rsidRPr="00100FF4">
        <w:rPr>
          <w:bCs/>
          <w:sz w:val="18"/>
          <w:szCs w:val="28"/>
        </w:rPr>
        <w:t xml:space="preserve">            fscanf(admin_id,"%f",&amp;host.id);</w:t>
      </w:r>
    </w:p>
    <w:p w:rsidR="00100FF4" w:rsidRPr="00100FF4" w:rsidRDefault="00100FF4" w:rsidP="00100FF4">
      <w:pPr>
        <w:rPr>
          <w:bCs/>
          <w:sz w:val="18"/>
          <w:szCs w:val="28"/>
        </w:rPr>
      </w:pPr>
      <w:r w:rsidRPr="00100FF4">
        <w:rPr>
          <w:bCs/>
          <w:sz w:val="18"/>
          <w:szCs w:val="28"/>
        </w:rPr>
        <w:t xml:space="preserve">            if(adminid==host.id) {</w:t>
      </w:r>
    </w:p>
    <w:p w:rsidR="00100FF4" w:rsidRPr="00100FF4" w:rsidRDefault="00100FF4" w:rsidP="00100FF4">
      <w:pPr>
        <w:rPr>
          <w:bCs/>
          <w:sz w:val="18"/>
          <w:szCs w:val="28"/>
        </w:rPr>
      </w:pPr>
      <w:r w:rsidRPr="00100FF4">
        <w:rPr>
          <w:bCs/>
          <w:sz w:val="18"/>
          <w:szCs w:val="28"/>
        </w:rPr>
        <w:t xml:space="preserve">                Found=1;</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 xml:space="preserve">        if(Found) {</w:t>
      </w:r>
    </w:p>
    <w:p w:rsidR="00100FF4" w:rsidRPr="00100FF4" w:rsidRDefault="00100FF4" w:rsidP="00100FF4">
      <w:pPr>
        <w:rPr>
          <w:bCs/>
          <w:sz w:val="18"/>
          <w:szCs w:val="28"/>
        </w:rPr>
      </w:pPr>
      <w:r w:rsidRPr="00100FF4">
        <w:rPr>
          <w:bCs/>
          <w:sz w:val="18"/>
          <w:szCs w:val="28"/>
        </w:rPr>
        <w:t xml:space="preserve">            student_detail = fopen("student_details.txt","r");</w:t>
      </w:r>
    </w:p>
    <w:p w:rsidR="00100FF4" w:rsidRPr="00100FF4" w:rsidRDefault="00100FF4" w:rsidP="00100FF4">
      <w:pPr>
        <w:rPr>
          <w:bCs/>
          <w:sz w:val="18"/>
          <w:szCs w:val="28"/>
        </w:rPr>
      </w:pPr>
      <w:r w:rsidRPr="00100FF4">
        <w:rPr>
          <w:bCs/>
          <w:sz w:val="18"/>
          <w:szCs w:val="28"/>
        </w:rPr>
        <w:t xml:space="preserve">            while((s=fgetc(student_detail))!=EOF) {</w:t>
      </w:r>
    </w:p>
    <w:p w:rsidR="00100FF4" w:rsidRPr="00100FF4" w:rsidRDefault="00100FF4" w:rsidP="00100FF4">
      <w:pPr>
        <w:rPr>
          <w:bCs/>
          <w:sz w:val="18"/>
          <w:szCs w:val="28"/>
        </w:rPr>
      </w:pPr>
      <w:r w:rsidRPr="00100FF4">
        <w:rPr>
          <w:bCs/>
          <w:sz w:val="18"/>
          <w:szCs w:val="28"/>
        </w:rPr>
        <w:t xml:space="preserve">                 cout&lt;&lt;s;</w:t>
      </w:r>
    </w:p>
    <w:p w:rsidR="00100FF4" w:rsidRPr="00100FF4" w:rsidRDefault="00100FF4" w:rsidP="00100FF4">
      <w:pPr>
        <w:rPr>
          <w:bCs/>
          <w:sz w:val="18"/>
          <w:szCs w:val="28"/>
        </w:rPr>
      </w:pPr>
      <w:r w:rsidRPr="00100FF4">
        <w:rPr>
          <w:bCs/>
          <w:sz w:val="18"/>
          <w:szCs w:val="28"/>
        </w:rPr>
        <w:t xml:space="preserve">                 cout&lt;&lt;"\n2.Academic Details of \n \n \n"&lt;&lt;student_id;</w:t>
      </w:r>
    </w:p>
    <w:p w:rsidR="00100FF4" w:rsidRPr="00100FF4" w:rsidRDefault="00100FF4" w:rsidP="00100FF4">
      <w:pPr>
        <w:rPr>
          <w:bCs/>
          <w:sz w:val="18"/>
          <w:szCs w:val="28"/>
        </w:rPr>
      </w:pPr>
      <w:r w:rsidRPr="00100FF4">
        <w:rPr>
          <w:bCs/>
          <w:sz w:val="18"/>
          <w:szCs w:val="28"/>
        </w:rPr>
        <w:t xml:space="preserve">        cout&lt;&lt;" \t Class 10th  \n\n";</w:t>
      </w:r>
    </w:p>
    <w:p w:rsidR="00100FF4" w:rsidRPr="00100FF4" w:rsidRDefault="00100FF4" w:rsidP="00100FF4">
      <w:pPr>
        <w:rPr>
          <w:bCs/>
          <w:sz w:val="18"/>
          <w:szCs w:val="28"/>
        </w:rPr>
      </w:pPr>
      <w:r w:rsidRPr="00100FF4">
        <w:rPr>
          <w:bCs/>
          <w:sz w:val="18"/>
          <w:szCs w:val="28"/>
        </w:rPr>
        <w:t xml:space="preserve">        cout&lt;&lt;"\nName of Board: "&lt;&lt;form.Name_b&lt;&lt;endl;</w:t>
      </w:r>
    </w:p>
    <w:p w:rsidR="00100FF4" w:rsidRPr="00100FF4" w:rsidRDefault="00100FF4" w:rsidP="00100FF4">
      <w:pPr>
        <w:rPr>
          <w:bCs/>
          <w:sz w:val="18"/>
          <w:szCs w:val="28"/>
        </w:rPr>
      </w:pPr>
      <w:r w:rsidRPr="00100FF4">
        <w:rPr>
          <w:bCs/>
          <w:sz w:val="18"/>
          <w:szCs w:val="28"/>
        </w:rPr>
        <w:tab/>
      </w:r>
      <w:r w:rsidRPr="00100FF4">
        <w:rPr>
          <w:bCs/>
          <w:sz w:val="18"/>
          <w:szCs w:val="28"/>
        </w:rPr>
        <w:tab/>
        <w:t>cout&lt;&lt;"\nName of School: "&lt;&lt;form.Name_school&lt;&lt;endl;</w:t>
      </w:r>
    </w:p>
    <w:p w:rsidR="00100FF4" w:rsidRPr="00100FF4" w:rsidRDefault="00100FF4" w:rsidP="00100FF4">
      <w:pPr>
        <w:rPr>
          <w:bCs/>
          <w:sz w:val="18"/>
          <w:szCs w:val="28"/>
        </w:rPr>
      </w:pPr>
      <w:r w:rsidRPr="00100FF4">
        <w:rPr>
          <w:bCs/>
          <w:sz w:val="18"/>
          <w:szCs w:val="28"/>
        </w:rPr>
        <w:tab/>
      </w:r>
      <w:r w:rsidRPr="00100FF4">
        <w:rPr>
          <w:bCs/>
          <w:sz w:val="18"/>
          <w:szCs w:val="28"/>
        </w:rPr>
        <w:tab/>
        <w:t>cout&lt;&lt;"\nState: "&lt;&lt;form.school_s&lt;&lt;endl;</w:t>
      </w:r>
    </w:p>
    <w:p w:rsidR="00100FF4" w:rsidRPr="00100FF4" w:rsidRDefault="00100FF4" w:rsidP="00100FF4">
      <w:pPr>
        <w:rPr>
          <w:bCs/>
          <w:sz w:val="18"/>
          <w:szCs w:val="28"/>
        </w:rPr>
      </w:pPr>
      <w:r w:rsidRPr="00100FF4">
        <w:rPr>
          <w:bCs/>
          <w:sz w:val="18"/>
          <w:szCs w:val="28"/>
        </w:rPr>
        <w:t xml:space="preserve">        cout&lt;&lt;"\n\n";</w:t>
      </w:r>
    </w:p>
    <w:p w:rsidR="00100FF4" w:rsidRPr="00100FF4" w:rsidRDefault="00100FF4" w:rsidP="00100FF4">
      <w:pPr>
        <w:rPr>
          <w:bCs/>
          <w:sz w:val="18"/>
          <w:szCs w:val="28"/>
        </w:rPr>
      </w:pPr>
      <w:r w:rsidRPr="00100FF4">
        <w:rPr>
          <w:bCs/>
          <w:sz w:val="18"/>
          <w:szCs w:val="28"/>
        </w:rPr>
        <w:t xml:space="preserve">        cout&lt;&lt;"\nMax Marks: "&lt;&lt;form.maxmarks&lt;&lt;endl;</w:t>
      </w:r>
    </w:p>
    <w:p w:rsidR="00100FF4" w:rsidRPr="00100FF4" w:rsidRDefault="00100FF4" w:rsidP="00100FF4">
      <w:pPr>
        <w:rPr>
          <w:bCs/>
          <w:sz w:val="18"/>
          <w:szCs w:val="28"/>
        </w:rPr>
      </w:pPr>
      <w:r w:rsidRPr="00100FF4">
        <w:rPr>
          <w:bCs/>
          <w:sz w:val="18"/>
          <w:szCs w:val="28"/>
        </w:rPr>
        <w:tab/>
      </w:r>
      <w:r w:rsidRPr="00100FF4">
        <w:rPr>
          <w:bCs/>
          <w:sz w:val="18"/>
          <w:szCs w:val="28"/>
        </w:rPr>
        <w:tab/>
        <w:t>cout&lt;&lt;"\nMarks Obtained: "&lt;&lt;form.marksob&lt;&lt;endl;</w:t>
      </w:r>
    </w:p>
    <w:p w:rsidR="00100FF4" w:rsidRPr="00100FF4" w:rsidRDefault="00100FF4" w:rsidP="00100FF4">
      <w:pPr>
        <w:rPr>
          <w:bCs/>
          <w:sz w:val="18"/>
          <w:szCs w:val="28"/>
        </w:rPr>
      </w:pPr>
      <w:r w:rsidRPr="00100FF4">
        <w:rPr>
          <w:bCs/>
          <w:sz w:val="18"/>
          <w:szCs w:val="28"/>
        </w:rPr>
        <w:tab/>
      </w:r>
      <w:r w:rsidRPr="00100FF4">
        <w:rPr>
          <w:bCs/>
          <w:sz w:val="18"/>
          <w:szCs w:val="28"/>
        </w:rPr>
        <w:tab/>
        <w:t>cout&lt;&lt;"\nPercentage: "&lt;&lt;form.perc&lt;&lt;endl;</w:t>
      </w:r>
    </w:p>
    <w:p w:rsidR="00100FF4" w:rsidRPr="00100FF4" w:rsidRDefault="00100FF4" w:rsidP="00100FF4">
      <w:pPr>
        <w:rPr>
          <w:bCs/>
          <w:sz w:val="18"/>
          <w:szCs w:val="28"/>
        </w:rPr>
      </w:pPr>
      <w:r w:rsidRPr="00100FF4">
        <w:rPr>
          <w:bCs/>
          <w:sz w:val="18"/>
          <w:szCs w:val="28"/>
        </w:rPr>
        <w:tab/>
      </w:r>
      <w:r w:rsidRPr="00100FF4">
        <w:rPr>
          <w:bCs/>
          <w:sz w:val="18"/>
          <w:szCs w:val="28"/>
        </w:rPr>
        <w:tab/>
        <w:t>cout&lt;&lt;"\nyear of passing: "&lt;&lt;form.yop&lt;&lt;endl;</w:t>
      </w:r>
    </w:p>
    <w:p w:rsidR="00100FF4" w:rsidRPr="00100FF4" w:rsidRDefault="00100FF4" w:rsidP="00100FF4">
      <w:pPr>
        <w:rPr>
          <w:bCs/>
          <w:sz w:val="18"/>
          <w:szCs w:val="28"/>
        </w:rPr>
      </w:pPr>
      <w:r w:rsidRPr="00100FF4">
        <w:rPr>
          <w:bCs/>
          <w:sz w:val="18"/>
          <w:szCs w:val="28"/>
        </w:rPr>
        <w:t xml:space="preserve">        cout&lt;&lt;"\n\n";</w:t>
      </w:r>
    </w:p>
    <w:p w:rsidR="00100FF4" w:rsidRPr="00100FF4" w:rsidRDefault="00100FF4" w:rsidP="00100FF4">
      <w:pPr>
        <w:rPr>
          <w:bCs/>
          <w:sz w:val="18"/>
          <w:szCs w:val="28"/>
        </w:rPr>
      </w:pPr>
      <w:r w:rsidRPr="00100FF4">
        <w:rPr>
          <w:bCs/>
          <w:sz w:val="18"/>
          <w:szCs w:val="28"/>
        </w:rPr>
        <w:t xml:space="preserve">        cout&lt;&lt;" \t Class 12th  \n\n";</w:t>
      </w:r>
    </w:p>
    <w:p w:rsidR="00100FF4" w:rsidRPr="00100FF4" w:rsidRDefault="00100FF4" w:rsidP="00100FF4">
      <w:pPr>
        <w:rPr>
          <w:bCs/>
          <w:sz w:val="18"/>
          <w:szCs w:val="28"/>
        </w:rPr>
      </w:pPr>
      <w:r w:rsidRPr="00100FF4">
        <w:rPr>
          <w:bCs/>
          <w:sz w:val="18"/>
          <w:szCs w:val="28"/>
        </w:rPr>
        <w:t xml:space="preserve">        cout&lt;&lt;"\nName of Board\nName of School\nState";</w:t>
      </w:r>
    </w:p>
    <w:p w:rsidR="00100FF4" w:rsidRPr="00100FF4" w:rsidRDefault="00100FF4" w:rsidP="00100FF4">
      <w:pPr>
        <w:rPr>
          <w:bCs/>
          <w:sz w:val="18"/>
          <w:szCs w:val="28"/>
        </w:rPr>
      </w:pPr>
      <w:r w:rsidRPr="00100FF4">
        <w:rPr>
          <w:bCs/>
          <w:sz w:val="18"/>
          <w:szCs w:val="28"/>
        </w:rPr>
        <w:t xml:space="preserve">        cout&lt;&lt;"\nName of Board: "&lt;&lt;form.Name_b1&lt;&lt;endl;</w:t>
      </w:r>
    </w:p>
    <w:p w:rsidR="00100FF4" w:rsidRPr="00100FF4" w:rsidRDefault="00100FF4" w:rsidP="00100FF4">
      <w:pPr>
        <w:rPr>
          <w:bCs/>
          <w:sz w:val="18"/>
          <w:szCs w:val="28"/>
        </w:rPr>
      </w:pPr>
      <w:r w:rsidRPr="00100FF4">
        <w:rPr>
          <w:bCs/>
          <w:sz w:val="18"/>
          <w:szCs w:val="28"/>
        </w:rPr>
        <w:tab/>
      </w:r>
      <w:r w:rsidRPr="00100FF4">
        <w:rPr>
          <w:bCs/>
          <w:sz w:val="18"/>
          <w:szCs w:val="28"/>
        </w:rPr>
        <w:tab/>
        <w:t>cout&lt;&lt;"\nName of School: "&lt;&lt;form.Name_school1&lt;&lt;endl;</w:t>
      </w:r>
    </w:p>
    <w:p w:rsidR="00100FF4" w:rsidRPr="00100FF4" w:rsidRDefault="00100FF4" w:rsidP="00100FF4">
      <w:pPr>
        <w:rPr>
          <w:bCs/>
          <w:sz w:val="18"/>
          <w:szCs w:val="28"/>
        </w:rPr>
      </w:pPr>
      <w:r w:rsidRPr="00100FF4">
        <w:rPr>
          <w:bCs/>
          <w:sz w:val="18"/>
          <w:szCs w:val="28"/>
        </w:rPr>
        <w:tab/>
      </w:r>
      <w:r w:rsidRPr="00100FF4">
        <w:rPr>
          <w:bCs/>
          <w:sz w:val="18"/>
          <w:szCs w:val="28"/>
        </w:rPr>
        <w:tab/>
        <w:t>cout&lt;&lt;"\nState: "&lt;&lt;form.school_s1&lt;&lt;endl;</w:t>
      </w:r>
    </w:p>
    <w:p w:rsidR="00100FF4" w:rsidRPr="00100FF4" w:rsidRDefault="00100FF4" w:rsidP="00100FF4">
      <w:pPr>
        <w:rPr>
          <w:bCs/>
          <w:sz w:val="18"/>
          <w:szCs w:val="28"/>
        </w:rPr>
      </w:pPr>
      <w:r w:rsidRPr="00100FF4">
        <w:rPr>
          <w:bCs/>
          <w:sz w:val="18"/>
          <w:szCs w:val="28"/>
        </w:rPr>
        <w:t xml:space="preserve">        cout&lt;&lt;"\n\n";</w:t>
      </w:r>
    </w:p>
    <w:p w:rsidR="00100FF4" w:rsidRPr="00100FF4" w:rsidRDefault="00100FF4" w:rsidP="00100FF4">
      <w:pPr>
        <w:rPr>
          <w:bCs/>
          <w:sz w:val="18"/>
          <w:szCs w:val="28"/>
        </w:rPr>
      </w:pPr>
      <w:r w:rsidRPr="00100FF4">
        <w:rPr>
          <w:bCs/>
          <w:sz w:val="18"/>
          <w:szCs w:val="28"/>
        </w:rPr>
        <w:t xml:space="preserve">        cout&lt;&lt;"\nMax Marks: "&lt;&lt;form.maxmarks1&lt;&lt;endl;</w:t>
      </w:r>
    </w:p>
    <w:p w:rsidR="00100FF4" w:rsidRPr="00100FF4" w:rsidRDefault="00100FF4" w:rsidP="00100FF4">
      <w:pPr>
        <w:rPr>
          <w:bCs/>
          <w:sz w:val="18"/>
          <w:szCs w:val="28"/>
        </w:rPr>
      </w:pPr>
      <w:r w:rsidRPr="00100FF4">
        <w:rPr>
          <w:bCs/>
          <w:sz w:val="18"/>
          <w:szCs w:val="28"/>
        </w:rPr>
        <w:tab/>
      </w:r>
      <w:r w:rsidRPr="00100FF4">
        <w:rPr>
          <w:bCs/>
          <w:sz w:val="18"/>
          <w:szCs w:val="28"/>
        </w:rPr>
        <w:tab/>
        <w:t>cout&lt;&lt;"\nMarks Obtained: "&lt;&lt;form.marksob1&lt;&lt;endl;</w:t>
      </w:r>
    </w:p>
    <w:p w:rsidR="00100FF4" w:rsidRPr="00100FF4" w:rsidRDefault="00100FF4" w:rsidP="00100FF4">
      <w:pPr>
        <w:rPr>
          <w:bCs/>
          <w:sz w:val="18"/>
          <w:szCs w:val="28"/>
        </w:rPr>
      </w:pPr>
      <w:r w:rsidRPr="00100FF4">
        <w:rPr>
          <w:bCs/>
          <w:sz w:val="18"/>
          <w:szCs w:val="28"/>
        </w:rPr>
        <w:lastRenderedPageBreak/>
        <w:tab/>
      </w:r>
      <w:r w:rsidRPr="00100FF4">
        <w:rPr>
          <w:bCs/>
          <w:sz w:val="18"/>
          <w:szCs w:val="28"/>
        </w:rPr>
        <w:tab/>
        <w:t>cout&lt;&lt;"\nPercentage: "&lt;&lt;form.perc1&lt;&lt;endl;</w:t>
      </w:r>
    </w:p>
    <w:p w:rsidR="00100FF4" w:rsidRPr="00100FF4" w:rsidRDefault="00100FF4" w:rsidP="00100FF4">
      <w:pPr>
        <w:rPr>
          <w:bCs/>
          <w:sz w:val="18"/>
          <w:szCs w:val="28"/>
        </w:rPr>
      </w:pPr>
      <w:r w:rsidRPr="00100FF4">
        <w:rPr>
          <w:bCs/>
          <w:sz w:val="18"/>
          <w:szCs w:val="28"/>
        </w:rPr>
        <w:tab/>
      </w:r>
      <w:r w:rsidRPr="00100FF4">
        <w:rPr>
          <w:bCs/>
          <w:sz w:val="18"/>
          <w:szCs w:val="28"/>
        </w:rPr>
        <w:tab/>
        <w:t>cout&lt;&lt;"\nyear of passing: "&lt;&lt;form.yop1&lt;&lt;endl;</w:t>
      </w:r>
    </w:p>
    <w:p w:rsidR="00100FF4" w:rsidRPr="00100FF4" w:rsidRDefault="00100FF4" w:rsidP="00100FF4">
      <w:pPr>
        <w:rPr>
          <w:bCs/>
          <w:sz w:val="18"/>
          <w:szCs w:val="28"/>
        </w:rPr>
      </w:pPr>
      <w:r w:rsidRPr="00100FF4">
        <w:rPr>
          <w:bCs/>
          <w:sz w:val="18"/>
          <w:szCs w:val="28"/>
        </w:rPr>
        <w:t xml:space="preserve">        cout&lt;&lt;"\n\n";</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p>
    <w:p w:rsidR="00100FF4" w:rsidRPr="00100FF4" w:rsidRDefault="00100FF4" w:rsidP="00100FF4">
      <w:pPr>
        <w:rPr>
          <w:bCs/>
          <w:sz w:val="18"/>
          <w:szCs w:val="28"/>
        </w:rPr>
      </w:pPr>
      <w:r w:rsidRPr="00100FF4">
        <w:rPr>
          <w:bCs/>
          <w:sz w:val="18"/>
          <w:szCs w:val="28"/>
        </w:rPr>
        <w:t xml:space="preserve">                fclose(student_detail);</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 xml:space="preserve">        else if(!Found) {</w:t>
      </w:r>
    </w:p>
    <w:p w:rsidR="00100FF4" w:rsidRPr="00100FF4" w:rsidRDefault="00100FF4" w:rsidP="00100FF4">
      <w:pPr>
        <w:rPr>
          <w:bCs/>
          <w:sz w:val="18"/>
          <w:szCs w:val="28"/>
        </w:rPr>
      </w:pPr>
      <w:r w:rsidRPr="00100FF4">
        <w:rPr>
          <w:bCs/>
          <w:sz w:val="18"/>
          <w:szCs w:val="28"/>
        </w:rPr>
        <w:t xml:space="preserve">            cout&lt;&lt;"Please Enter the Correct Administrator ID\n\n";</w:t>
      </w:r>
    </w:p>
    <w:p w:rsidR="00100FF4" w:rsidRPr="00100FF4" w:rsidRDefault="00100FF4" w:rsidP="00100FF4">
      <w:pPr>
        <w:rPr>
          <w:bCs/>
          <w:sz w:val="18"/>
          <w:szCs w:val="28"/>
        </w:rPr>
      </w:pPr>
      <w:r w:rsidRPr="00100FF4">
        <w:rPr>
          <w:bCs/>
          <w:sz w:val="18"/>
          <w:szCs w:val="28"/>
        </w:rPr>
        <w:t xml:space="preserve">            fclose(admin_id);</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 xml:space="preserve">    cout&lt;&lt;"\nPress any key to continue";</w:t>
      </w:r>
    </w:p>
    <w:p w:rsidR="00100FF4" w:rsidRPr="00100FF4" w:rsidRDefault="00100FF4" w:rsidP="00100FF4">
      <w:pPr>
        <w:rPr>
          <w:bCs/>
          <w:sz w:val="18"/>
          <w:szCs w:val="28"/>
        </w:rPr>
      </w:pPr>
      <w:r w:rsidRPr="00100FF4">
        <w:rPr>
          <w:bCs/>
          <w:sz w:val="18"/>
          <w:szCs w:val="28"/>
        </w:rPr>
        <w:t xml:space="preserve">    getch();    </w:t>
      </w:r>
    </w:p>
    <w:p w:rsidR="00100FF4" w:rsidRPr="00100FF4" w:rsidRDefault="00100FF4" w:rsidP="00100FF4">
      <w:pPr>
        <w:rPr>
          <w:bCs/>
          <w:sz w:val="18"/>
          <w:szCs w:val="28"/>
        </w:rPr>
      </w:pPr>
      <w:r w:rsidRPr="00100FF4">
        <w:rPr>
          <w:bCs/>
          <w:sz w:val="18"/>
          <w:szCs w:val="28"/>
        </w:rPr>
        <w:tab/>
        <w:t xml:space="preserve">}        </w:t>
      </w:r>
    </w:p>
    <w:p w:rsidR="00100FF4" w:rsidRPr="00100FF4" w:rsidRDefault="00100FF4" w:rsidP="00100FF4">
      <w:pPr>
        <w:rPr>
          <w:bCs/>
          <w:sz w:val="18"/>
          <w:szCs w:val="28"/>
        </w:rPr>
      </w:pPr>
      <w:r w:rsidRPr="00100FF4">
        <w:rPr>
          <w:bCs/>
          <w:sz w:val="18"/>
          <w:szCs w:val="28"/>
        </w:rPr>
        <w:tab/>
      </w:r>
    </w:p>
    <w:p w:rsidR="00100FF4" w:rsidRPr="00100FF4" w:rsidRDefault="00100FF4" w:rsidP="00100FF4">
      <w:pPr>
        <w:rPr>
          <w:bCs/>
          <w:sz w:val="18"/>
          <w:szCs w:val="28"/>
        </w:rPr>
      </w:pPr>
      <w:r w:rsidRPr="00100FF4">
        <w:rPr>
          <w:bCs/>
          <w:sz w:val="18"/>
          <w:szCs w:val="28"/>
        </w:rPr>
        <w:t xml:space="preserve">    void DisplayAdmissionForm(){</w:t>
      </w:r>
      <w:r w:rsidRPr="00100FF4">
        <w:rPr>
          <w:bCs/>
          <w:sz w:val="18"/>
          <w:szCs w:val="28"/>
        </w:rPr>
        <w:tab/>
      </w:r>
    </w:p>
    <w:p w:rsidR="00100FF4" w:rsidRPr="00100FF4" w:rsidRDefault="00100FF4" w:rsidP="00100FF4">
      <w:pPr>
        <w:rPr>
          <w:bCs/>
          <w:sz w:val="18"/>
          <w:szCs w:val="28"/>
        </w:rPr>
      </w:pPr>
      <w:r w:rsidRPr="00100FF4">
        <w:rPr>
          <w:bCs/>
          <w:sz w:val="18"/>
          <w:szCs w:val="28"/>
        </w:rPr>
        <w:tab/>
      </w:r>
      <w:r w:rsidRPr="00100FF4">
        <w:rPr>
          <w:bCs/>
          <w:sz w:val="18"/>
          <w:szCs w:val="28"/>
        </w:rPr>
        <w:tab/>
        <w:t>fprintf(student_id,"\n%d",form.uniq_id);</w:t>
      </w:r>
    </w:p>
    <w:p w:rsidR="00100FF4" w:rsidRPr="00100FF4" w:rsidRDefault="00100FF4" w:rsidP="00100FF4">
      <w:pPr>
        <w:rPr>
          <w:bCs/>
          <w:sz w:val="18"/>
          <w:szCs w:val="28"/>
        </w:rPr>
      </w:pPr>
      <w:r w:rsidRPr="00100FF4">
        <w:rPr>
          <w:bCs/>
          <w:sz w:val="18"/>
          <w:szCs w:val="28"/>
        </w:rPr>
        <w:t xml:space="preserve">        fclose(student_id);</w:t>
      </w:r>
    </w:p>
    <w:p w:rsidR="00100FF4" w:rsidRPr="00100FF4" w:rsidRDefault="00100FF4" w:rsidP="00100FF4">
      <w:pPr>
        <w:rPr>
          <w:bCs/>
          <w:sz w:val="18"/>
          <w:szCs w:val="28"/>
        </w:rPr>
      </w:pPr>
      <w:r w:rsidRPr="00100FF4">
        <w:rPr>
          <w:bCs/>
          <w:sz w:val="18"/>
          <w:szCs w:val="28"/>
        </w:rPr>
        <w:t xml:space="preserve">        fprintf(student_detail,"\n\n\nUnique ID:%d \t\t\n \n The Name of Student:%s\n\n Branch:%s\n \n DOB of student:%s\n \n Gender of the student:%s\n \n Religion of the student:%s\n \n Nationality of the student:%s\n \n Address :%s\n \n City :%s\n \n Father's Name:%s\n \n Father's Occupation:%s\n \n Mother's Name:%s\n \n Mother's Occupation:%s\n \n Father's Income:%s\n \n Mother's Income:%s\n \n Name of Board of Class 10th:%s\n \n Name of School of Class 10th:%s\n \n Name of School State of Class 10th:%s\n \n Max Marks:%s\n \n Marks Obtained:%s\n \nPercentage:%s\n \n Year of Passing:%s\n \n Name of Board of Class 12th:%s\n \n Name of School of Class 12th:%s\n \n Name of School State of Class 12th:%s\n \n Max Marks:%s\n \n Marks Obtained:%s\n \n Percentage:%s\n \n Year of Passing:%s\n \n Migration Card:%s\n \n Transfer Certificate:%s\n\n",form.uniq_id,form.Name,form.branch,form.dob,form.Gender,form.Religion,form.Nationality,form.Address,form.City,form.Father_Name,form.Father_Occupation,form.Mother_Name,form.Mother_Occupation,form.father_income,form.mother_income,form.Name_b,form.Name_school,form.school_s,form.maxmarks,form.marksob,form.perc,form.yop,form.Name_b1,form.Name_school1,form.school_s1,form.maxmarks1,form.marksob1,form.perc1,form.yop1,form.mig,form.tc);</w:t>
      </w:r>
    </w:p>
    <w:p w:rsidR="00100FF4" w:rsidRPr="00100FF4" w:rsidRDefault="00100FF4" w:rsidP="00100FF4">
      <w:pPr>
        <w:rPr>
          <w:bCs/>
          <w:sz w:val="18"/>
          <w:szCs w:val="28"/>
        </w:rPr>
      </w:pPr>
      <w:r w:rsidRPr="00100FF4">
        <w:rPr>
          <w:bCs/>
          <w:sz w:val="18"/>
          <w:szCs w:val="28"/>
        </w:rPr>
        <w:t xml:space="preserve">        fclose(student_detail);</w:t>
      </w:r>
    </w:p>
    <w:p w:rsidR="00100FF4" w:rsidRPr="00100FF4" w:rsidRDefault="00100FF4" w:rsidP="00100FF4">
      <w:pPr>
        <w:rPr>
          <w:bCs/>
          <w:sz w:val="18"/>
          <w:szCs w:val="28"/>
        </w:rPr>
      </w:pPr>
      <w:r w:rsidRPr="00100FF4">
        <w:rPr>
          <w:bCs/>
          <w:sz w:val="18"/>
          <w:szCs w:val="28"/>
        </w:rPr>
        <w:t xml:space="preserve">        //cout&lt;&lt;"\nPress any key to continue";</w:t>
      </w:r>
    </w:p>
    <w:p w:rsidR="00100FF4" w:rsidRPr="00100FF4" w:rsidRDefault="00100FF4" w:rsidP="00100FF4">
      <w:pPr>
        <w:rPr>
          <w:bCs/>
          <w:sz w:val="18"/>
          <w:szCs w:val="28"/>
        </w:rPr>
      </w:pPr>
      <w:r w:rsidRPr="00100FF4">
        <w:rPr>
          <w:bCs/>
          <w:sz w:val="18"/>
          <w:szCs w:val="28"/>
        </w:rPr>
        <w:t xml:space="preserve">        //getch();</w:t>
      </w:r>
    </w:p>
    <w:p w:rsidR="00100FF4" w:rsidRPr="00100FF4" w:rsidRDefault="00100FF4" w:rsidP="00100FF4">
      <w:pPr>
        <w:rPr>
          <w:bCs/>
          <w:sz w:val="18"/>
          <w:szCs w:val="28"/>
        </w:rPr>
      </w:pPr>
      <w:r w:rsidRPr="00100FF4">
        <w:rPr>
          <w:bCs/>
          <w:sz w:val="18"/>
          <w:szCs w:val="28"/>
        </w:rPr>
        <w:tab/>
        <w:t xml:space="preserve">}    </w:t>
      </w:r>
    </w:p>
    <w:p w:rsidR="00100FF4" w:rsidRPr="00100FF4" w:rsidRDefault="00100FF4" w:rsidP="00100FF4">
      <w:pPr>
        <w:rPr>
          <w:bCs/>
          <w:sz w:val="18"/>
          <w:szCs w:val="28"/>
        </w:rPr>
      </w:pPr>
      <w:r w:rsidRPr="00100FF4">
        <w:rPr>
          <w:bCs/>
          <w:sz w:val="18"/>
          <w:szCs w:val="28"/>
        </w:rPr>
        <w:t>};</w:t>
      </w:r>
    </w:p>
    <w:p w:rsidR="00100FF4" w:rsidRPr="00100FF4" w:rsidRDefault="00100FF4" w:rsidP="00100FF4">
      <w:pPr>
        <w:rPr>
          <w:bCs/>
          <w:sz w:val="18"/>
          <w:szCs w:val="28"/>
        </w:rPr>
      </w:pPr>
      <w:r w:rsidRPr="00100FF4">
        <w:rPr>
          <w:bCs/>
          <w:sz w:val="18"/>
          <w:szCs w:val="28"/>
        </w:rPr>
        <w:lastRenderedPageBreak/>
        <w:t>class Student{</w:t>
      </w:r>
    </w:p>
    <w:p w:rsidR="00100FF4" w:rsidRPr="00100FF4" w:rsidRDefault="00100FF4" w:rsidP="00100FF4">
      <w:pPr>
        <w:rPr>
          <w:bCs/>
          <w:sz w:val="18"/>
          <w:szCs w:val="28"/>
        </w:rPr>
      </w:pPr>
      <w:r w:rsidRPr="00100FF4">
        <w:rPr>
          <w:bCs/>
          <w:sz w:val="18"/>
          <w:szCs w:val="28"/>
        </w:rPr>
        <w:tab/>
        <w:t>public:</w:t>
      </w:r>
    </w:p>
    <w:p w:rsidR="00100FF4" w:rsidRPr="00100FF4" w:rsidRDefault="00100FF4" w:rsidP="00100FF4">
      <w:pPr>
        <w:rPr>
          <w:bCs/>
          <w:sz w:val="18"/>
          <w:szCs w:val="28"/>
        </w:rPr>
      </w:pPr>
      <w:r w:rsidRPr="00100FF4">
        <w:rPr>
          <w:bCs/>
          <w:sz w:val="18"/>
          <w:szCs w:val="28"/>
        </w:rPr>
        <w:tab/>
      </w:r>
      <w:r w:rsidRPr="00100FF4">
        <w:rPr>
          <w:bCs/>
          <w:sz w:val="18"/>
          <w:szCs w:val="28"/>
        </w:rPr>
        <w:tab/>
        <w:t>int id;</w:t>
      </w:r>
    </w:p>
    <w:p w:rsidR="00100FF4" w:rsidRPr="00100FF4" w:rsidRDefault="00100FF4" w:rsidP="00100FF4">
      <w:pPr>
        <w:rPr>
          <w:bCs/>
          <w:sz w:val="18"/>
          <w:szCs w:val="28"/>
        </w:rPr>
      </w:pPr>
      <w:r w:rsidRPr="00100FF4">
        <w:rPr>
          <w:bCs/>
          <w:sz w:val="18"/>
          <w:szCs w:val="28"/>
        </w:rPr>
        <w:t xml:space="preserve">        int passcord;</w:t>
      </w:r>
    </w:p>
    <w:p w:rsidR="00100FF4" w:rsidRPr="00100FF4" w:rsidRDefault="00100FF4" w:rsidP="00100FF4">
      <w:pPr>
        <w:rPr>
          <w:bCs/>
          <w:sz w:val="18"/>
          <w:szCs w:val="28"/>
        </w:rPr>
      </w:pPr>
      <w:r w:rsidRPr="00100FF4">
        <w:rPr>
          <w:bCs/>
          <w:sz w:val="18"/>
          <w:szCs w:val="28"/>
        </w:rPr>
        <w:t xml:space="preserve">        Administator a;</w:t>
      </w:r>
    </w:p>
    <w:p w:rsidR="00100FF4" w:rsidRPr="00100FF4" w:rsidRDefault="00100FF4" w:rsidP="00100FF4">
      <w:pPr>
        <w:rPr>
          <w:bCs/>
          <w:sz w:val="18"/>
          <w:szCs w:val="28"/>
        </w:rPr>
      </w:pPr>
      <w:r w:rsidRPr="00100FF4">
        <w:rPr>
          <w:bCs/>
          <w:sz w:val="18"/>
          <w:szCs w:val="28"/>
        </w:rPr>
        <w:t xml:space="preserve">        AdmissionForm af;</w:t>
      </w:r>
    </w:p>
    <w:p w:rsidR="00100FF4" w:rsidRPr="00100FF4" w:rsidRDefault="00100FF4" w:rsidP="00100FF4">
      <w:pPr>
        <w:rPr>
          <w:bCs/>
          <w:sz w:val="18"/>
          <w:szCs w:val="28"/>
        </w:rPr>
      </w:pPr>
      <w:r w:rsidRPr="00100FF4">
        <w:rPr>
          <w:bCs/>
          <w:sz w:val="18"/>
          <w:szCs w:val="28"/>
        </w:rPr>
        <w:t xml:space="preserve">        Finance f;</w:t>
      </w:r>
    </w:p>
    <w:p w:rsidR="00100FF4" w:rsidRPr="00100FF4" w:rsidRDefault="00100FF4" w:rsidP="00100FF4">
      <w:pPr>
        <w:rPr>
          <w:bCs/>
          <w:sz w:val="18"/>
          <w:szCs w:val="28"/>
        </w:rPr>
      </w:pPr>
      <w:r w:rsidRPr="00100FF4">
        <w:rPr>
          <w:bCs/>
          <w:sz w:val="18"/>
          <w:szCs w:val="28"/>
        </w:rPr>
        <w:t xml:space="preserve">    public:</w:t>
      </w:r>
    </w:p>
    <w:p w:rsidR="00100FF4" w:rsidRPr="00100FF4" w:rsidRDefault="00100FF4" w:rsidP="00100FF4">
      <w:pPr>
        <w:rPr>
          <w:bCs/>
          <w:sz w:val="18"/>
          <w:szCs w:val="28"/>
        </w:rPr>
      </w:pPr>
      <w:r w:rsidRPr="00100FF4">
        <w:rPr>
          <w:bCs/>
          <w:sz w:val="18"/>
          <w:szCs w:val="28"/>
        </w:rPr>
        <w:t xml:space="preserve">        AdmissionOffice(){</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id=0;</w:t>
      </w:r>
    </w:p>
    <w:p w:rsidR="00100FF4" w:rsidRPr="00100FF4" w:rsidRDefault="00100FF4" w:rsidP="00100FF4">
      <w:pPr>
        <w:rPr>
          <w:bCs/>
          <w:sz w:val="18"/>
          <w:szCs w:val="28"/>
        </w:rPr>
      </w:pPr>
      <w:r w:rsidRPr="00100FF4">
        <w:rPr>
          <w:bCs/>
          <w:sz w:val="18"/>
          <w:szCs w:val="28"/>
        </w:rPr>
        <w:t xml:space="preserve">            //branchcode=0;</w:t>
      </w:r>
    </w:p>
    <w:p w:rsidR="00100FF4" w:rsidRPr="00100FF4" w:rsidRDefault="00100FF4" w:rsidP="00100FF4">
      <w:pPr>
        <w:rPr>
          <w:bCs/>
          <w:sz w:val="18"/>
          <w:szCs w:val="28"/>
        </w:rPr>
      </w:pPr>
      <w:r w:rsidRPr="00100FF4">
        <w:rPr>
          <w:bCs/>
          <w:sz w:val="18"/>
          <w:szCs w:val="28"/>
        </w:rPr>
        <w:tab/>
      </w:r>
      <w:r w:rsidRPr="00100FF4">
        <w:rPr>
          <w:bCs/>
          <w:sz w:val="18"/>
          <w:szCs w:val="28"/>
        </w:rPr>
        <w:tab/>
        <w:t>}</w:t>
      </w:r>
    </w:p>
    <w:p w:rsidR="00100FF4" w:rsidRPr="00100FF4" w:rsidRDefault="00100FF4" w:rsidP="00100FF4">
      <w:pPr>
        <w:rPr>
          <w:bCs/>
          <w:sz w:val="18"/>
          <w:szCs w:val="28"/>
        </w:rPr>
      </w:pPr>
      <w:r w:rsidRPr="00100FF4">
        <w:rPr>
          <w:bCs/>
          <w:sz w:val="18"/>
          <w:szCs w:val="28"/>
        </w:rPr>
        <w:tab/>
        <w:t>public:</w:t>
      </w:r>
    </w:p>
    <w:p w:rsidR="00100FF4" w:rsidRPr="00100FF4" w:rsidRDefault="00100FF4" w:rsidP="00100FF4">
      <w:pPr>
        <w:rPr>
          <w:bCs/>
          <w:sz w:val="18"/>
          <w:szCs w:val="28"/>
        </w:rPr>
      </w:pPr>
      <w:r w:rsidRPr="00100FF4">
        <w:rPr>
          <w:bCs/>
          <w:sz w:val="18"/>
          <w:szCs w:val="28"/>
        </w:rPr>
        <w:tab/>
      </w:r>
      <w:r w:rsidRPr="00100FF4">
        <w:rPr>
          <w:bCs/>
          <w:sz w:val="18"/>
          <w:szCs w:val="28"/>
        </w:rPr>
        <w:tab/>
        <w:t>void OnlineForm(){</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cout&lt;&lt;"Personal Details"&lt;&lt;endl;</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af.PersonalDetails();</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af.AddAcademicDetails();</w:t>
      </w:r>
    </w:p>
    <w:p w:rsidR="00100FF4" w:rsidRPr="00100FF4" w:rsidRDefault="00100FF4" w:rsidP="00100FF4">
      <w:pPr>
        <w:rPr>
          <w:bCs/>
          <w:sz w:val="18"/>
          <w:szCs w:val="28"/>
        </w:rPr>
      </w:pPr>
      <w:r w:rsidRPr="00100FF4">
        <w:rPr>
          <w:bCs/>
          <w:sz w:val="18"/>
          <w:szCs w:val="28"/>
        </w:rPr>
        <w:tab/>
      </w:r>
      <w:r w:rsidRPr="00100FF4">
        <w:rPr>
          <w:bCs/>
          <w:sz w:val="18"/>
          <w:szCs w:val="28"/>
        </w:rPr>
        <w:tab/>
        <w:t>}</w:t>
      </w:r>
    </w:p>
    <w:p w:rsidR="00100FF4" w:rsidRPr="00100FF4" w:rsidRDefault="00100FF4" w:rsidP="00100FF4">
      <w:pPr>
        <w:rPr>
          <w:bCs/>
          <w:sz w:val="18"/>
          <w:szCs w:val="28"/>
        </w:rPr>
      </w:pPr>
      <w:r w:rsidRPr="00100FF4">
        <w:rPr>
          <w:bCs/>
          <w:sz w:val="18"/>
          <w:szCs w:val="28"/>
        </w:rPr>
        <w:tab/>
      </w:r>
      <w:r w:rsidRPr="00100FF4">
        <w:rPr>
          <w:bCs/>
          <w:sz w:val="18"/>
          <w:szCs w:val="28"/>
        </w:rPr>
        <w:tab/>
      </w:r>
    </w:p>
    <w:p w:rsidR="00100FF4" w:rsidRPr="00100FF4" w:rsidRDefault="00100FF4" w:rsidP="00100FF4">
      <w:pPr>
        <w:rPr>
          <w:bCs/>
          <w:sz w:val="18"/>
          <w:szCs w:val="28"/>
        </w:rPr>
      </w:pPr>
      <w:r w:rsidRPr="00100FF4">
        <w:rPr>
          <w:bCs/>
          <w:sz w:val="18"/>
          <w:szCs w:val="28"/>
        </w:rPr>
        <w:t>};</w:t>
      </w:r>
    </w:p>
    <w:p w:rsidR="00100FF4" w:rsidRPr="00100FF4" w:rsidRDefault="00100FF4" w:rsidP="00100FF4">
      <w:pPr>
        <w:rPr>
          <w:bCs/>
          <w:sz w:val="18"/>
          <w:szCs w:val="28"/>
        </w:rPr>
      </w:pPr>
    </w:p>
    <w:p w:rsidR="00100FF4" w:rsidRPr="00100FF4" w:rsidRDefault="00100FF4" w:rsidP="00100FF4">
      <w:pPr>
        <w:rPr>
          <w:bCs/>
          <w:sz w:val="18"/>
          <w:szCs w:val="28"/>
        </w:rPr>
      </w:pPr>
      <w:r w:rsidRPr="00100FF4">
        <w:rPr>
          <w:bCs/>
          <w:sz w:val="18"/>
          <w:szCs w:val="28"/>
        </w:rPr>
        <w:t>class AdmissionOffice{</w:t>
      </w:r>
    </w:p>
    <w:p w:rsidR="00100FF4" w:rsidRPr="00100FF4" w:rsidRDefault="00100FF4" w:rsidP="00100FF4">
      <w:pPr>
        <w:rPr>
          <w:bCs/>
          <w:sz w:val="18"/>
          <w:szCs w:val="28"/>
        </w:rPr>
      </w:pPr>
      <w:r w:rsidRPr="00100FF4">
        <w:rPr>
          <w:bCs/>
          <w:sz w:val="18"/>
          <w:szCs w:val="28"/>
        </w:rPr>
        <w:tab/>
        <w:t>public:</w:t>
      </w:r>
    </w:p>
    <w:p w:rsidR="00100FF4" w:rsidRPr="00100FF4" w:rsidRDefault="00100FF4" w:rsidP="00100FF4">
      <w:pPr>
        <w:rPr>
          <w:bCs/>
          <w:sz w:val="18"/>
          <w:szCs w:val="28"/>
        </w:rPr>
      </w:pPr>
      <w:r w:rsidRPr="00100FF4">
        <w:rPr>
          <w:bCs/>
          <w:sz w:val="18"/>
          <w:szCs w:val="28"/>
        </w:rPr>
        <w:tab/>
      </w:r>
      <w:r w:rsidRPr="00100FF4">
        <w:rPr>
          <w:bCs/>
          <w:sz w:val="18"/>
          <w:szCs w:val="28"/>
        </w:rPr>
        <w:tab/>
        <w:t>int check_id;</w:t>
      </w:r>
    </w:p>
    <w:p w:rsidR="00100FF4" w:rsidRPr="00100FF4" w:rsidRDefault="00100FF4" w:rsidP="00100FF4">
      <w:pPr>
        <w:rPr>
          <w:bCs/>
          <w:sz w:val="18"/>
          <w:szCs w:val="28"/>
        </w:rPr>
      </w:pPr>
      <w:r w:rsidRPr="00100FF4">
        <w:rPr>
          <w:bCs/>
          <w:sz w:val="18"/>
          <w:szCs w:val="28"/>
        </w:rPr>
        <w:t xml:space="preserve">        int branchcode;</w:t>
      </w:r>
    </w:p>
    <w:p w:rsidR="00100FF4" w:rsidRPr="00100FF4" w:rsidRDefault="00100FF4" w:rsidP="00100FF4">
      <w:pPr>
        <w:rPr>
          <w:bCs/>
          <w:sz w:val="18"/>
          <w:szCs w:val="28"/>
        </w:rPr>
      </w:pPr>
      <w:r w:rsidRPr="00100FF4">
        <w:rPr>
          <w:bCs/>
          <w:sz w:val="18"/>
          <w:szCs w:val="28"/>
        </w:rPr>
        <w:t xml:space="preserve">        Administator a;</w:t>
      </w:r>
    </w:p>
    <w:p w:rsidR="00100FF4" w:rsidRPr="00100FF4" w:rsidRDefault="00100FF4" w:rsidP="00100FF4">
      <w:pPr>
        <w:rPr>
          <w:bCs/>
          <w:sz w:val="18"/>
          <w:szCs w:val="28"/>
        </w:rPr>
      </w:pPr>
      <w:r w:rsidRPr="00100FF4">
        <w:rPr>
          <w:bCs/>
          <w:sz w:val="18"/>
          <w:szCs w:val="28"/>
        </w:rPr>
        <w:t xml:space="preserve">        AdmissionForm af;</w:t>
      </w:r>
    </w:p>
    <w:p w:rsidR="00100FF4" w:rsidRPr="00100FF4" w:rsidRDefault="00100FF4" w:rsidP="00100FF4">
      <w:pPr>
        <w:rPr>
          <w:bCs/>
          <w:sz w:val="18"/>
          <w:szCs w:val="28"/>
        </w:rPr>
      </w:pPr>
      <w:r w:rsidRPr="00100FF4">
        <w:rPr>
          <w:bCs/>
          <w:sz w:val="18"/>
          <w:szCs w:val="28"/>
        </w:rPr>
        <w:t xml:space="preserve">    public:</w:t>
      </w:r>
    </w:p>
    <w:p w:rsidR="00100FF4" w:rsidRPr="00100FF4" w:rsidRDefault="00100FF4" w:rsidP="00100FF4">
      <w:pPr>
        <w:rPr>
          <w:bCs/>
          <w:sz w:val="18"/>
          <w:szCs w:val="28"/>
        </w:rPr>
      </w:pPr>
      <w:r w:rsidRPr="00100FF4">
        <w:rPr>
          <w:bCs/>
          <w:sz w:val="18"/>
          <w:szCs w:val="28"/>
        </w:rPr>
        <w:t xml:space="preserve">        AdmissionOffice(){</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check_id=0;</w:t>
      </w:r>
    </w:p>
    <w:p w:rsidR="00100FF4" w:rsidRPr="00100FF4" w:rsidRDefault="00100FF4" w:rsidP="00100FF4">
      <w:pPr>
        <w:rPr>
          <w:bCs/>
          <w:sz w:val="18"/>
          <w:szCs w:val="28"/>
        </w:rPr>
      </w:pPr>
      <w:r w:rsidRPr="00100FF4">
        <w:rPr>
          <w:bCs/>
          <w:sz w:val="18"/>
          <w:szCs w:val="28"/>
        </w:rPr>
        <w:t xml:space="preserve">            branchcode=0;</w:t>
      </w:r>
    </w:p>
    <w:p w:rsidR="00100FF4" w:rsidRPr="00100FF4" w:rsidRDefault="00100FF4" w:rsidP="00100FF4">
      <w:pPr>
        <w:rPr>
          <w:bCs/>
          <w:sz w:val="18"/>
          <w:szCs w:val="28"/>
        </w:rPr>
      </w:pPr>
      <w:r w:rsidRPr="00100FF4">
        <w:rPr>
          <w:bCs/>
          <w:sz w:val="18"/>
          <w:szCs w:val="28"/>
        </w:rPr>
        <w:tab/>
      </w:r>
      <w:r w:rsidRPr="00100FF4">
        <w:rPr>
          <w:bCs/>
          <w:sz w:val="18"/>
          <w:szCs w:val="28"/>
        </w:rPr>
        <w:tab/>
        <w:t>}</w:t>
      </w:r>
    </w:p>
    <w:p w:rsidR="00100FF4" w:rsidRPr="00100FF4" w:rsidRDefault="00100FF4" w:rsidP="00100FF4">
      <w:pPr>
        <w:rPr>
          <w:bCs/>
          <w:sz w:val="18"/>
          <w:szCs w:val="28"/>
        </w:rPr>
      </w:pPr>
      <w:r w:rsidRPr="00100FF4">
        <w:rPr>
          <w:bCs/>
          <w:sz w:val="18"/>
          <w:szCs w:val="28"/>
        </w:rPr>
        <w:lastRenderedPageBreak/>
        <w:tab/>
        <w:t>public:</w:t>
      </w:r>
    </w:p>
    <w:p w:rsidR="00100FF4" w:rsidRPr="00100FF4" w:rsidRDefault="00100FF4" w:rsidP="00100FF4">
      <w:pPr>
        <w:rPr>
          <w:bCs/>
          <w:sz w:val="18"/>
          <w:szCs w:val="28"/>
        </w:rPr>
      </w:pPr>
      <w:r w:rsidRPr="00100FF4">
        <w:rPr>
          <w:bCs/>
          <w:sz w:val="18"/>
          <w:szCs w:val="28"/>
        </w:rPr>
        <w:tab/>
      </w:r>
      <w:r w:rsidRPr="00100FF4">
        <w:rPr>
          <w:bCs/>
          <w:sz w:val="18"/>
          <w:szCs w:val="28"/>
        </w:rPr>
        <w:tab/>
        <w:t>void Admissions(){</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a.RegisteredUsers();</w:t>
      </w:r>
    </w:p>
    <w:p w:rsidR="00100FF4" w:rsidRPr="00100FF4" w:rsidRDefault="00100FF4" w:rsidP="00100FF4">
      <w:pPr>
        <w:rPr>
          <w:bCs/>
          <w:sz w:val="18"/>
          <w:szCs w:val="28"/>
        </w:rPr>
      </w:pPr>
      <w:r w:rsidRPr="00100FF4">
        <w:rPr>
          <w:bCs/>
          <w:sz w:val="18"/>
          <w:szCs w:val="28"/>
        </w:rPr>
        <w:tab/>
      </w:r>
      <w:r w:rsidRPr="00100FF4">
        <w:rPr>
          <w:bCs/>
          <w:sz w:val="18"/>
          <w:szCs w:val="28"/>
        </w:rPr>
        <w:tab/>
        <w:t>}</w:t>
      </w:r>
    </w:p>
    <w:p w:rsidR="00100FF4" w:rsidRPr="00100FF4" w:rsidRDefault="00100FF4" w:rsidP="00100FF4">
      <w:pPr>
        <w:rPr>
          <w:bCs/>
          <w:sz w:val="18"/>
          <w:szCs w:val="28"/>
        </w:rPr>
      </w:pPr>
      <w:r w:rsidRPr="00100FF4">
        <w:rPr>
          <w:bCs/>
          <w:sz w:val="18"/>
          <w:szCs w:val="28"/>
        </w:rPr>
        <w:t>};</w:t>
      </w:r>
    </w:p>
    <w:p w:rsidR="00100FF4" w:rsidRPr="00100FF4" w:rsidRDefault="00100FF4" w:rsidP="00100FF4">
      <w:pPr>
        <w:rPr>
          <w:bCs/>
          <w:sz w:val="18"/>
          <w:szCs w:val="28"/>
        </w:rPr>
      </w:pPr>
      <w:r w:rsidRPr="00100FF4">
        <w:rPr>
          <w:bCs/>
          <w:sz w:val="18"/>
          <w:szCs w:val="28"/>
        </w:rPr>
        <w:t>class StudentAffairs{</w:t>
      </w:r>
    </w:p>
    <w:p w:rsidR="00100FF4" w:rsidRPr="00100FF4" w:rsidRDefault="00100FF4" w:rsidP="00100FF4">
      <w:pPr>
        <w:rPr>
          <w:bCs/>
          <w:sz w:val="18"/>
          <w:szCs w:val="28"/>
        </w:rPr>
      </w:pPr>
      <w:r w:rsidRPr="00100FF4">
        <w:rPr>
          <w:bCs/>
          <w:sz w:val="18"/>
          <w:szCs w:val="28"/>
        </w:rPr>
        <w:tab/>
        <w:t>public:</w:t>
      </w:r>
    </w:p>
    <w:p w:rsidR="00100FF4" w:rsidRPr="00100FF4" w:rsidRDefault="00100FF4" w:rsidP="00100FF4">
      <w:pPr>
        <w:rPr>
          <w:bCs/>
          <w:sz w:val="18"/>
          <w:szCs w:val="28"/>
        </w:rPr>
      </w:pPr>
      <w:r w:rsidRPr="00100FF4">
        <w:rPr>
          <w:bCs/>
          <w:sz w:val="18"/>
          <w:szCs w:val="28"/>
        </w:rPr>
        <w:tab/>
      </w:r>
      <w:r w:rsidRPr="00100FF4">
        <w:rPr>
          <w:bCs/>
          <w:sz w:val="18"/>
          <w:szCs w:val="28"/>
        </w:rPr>
        <w:tab/>
        <w:t>int check_id;</w:t>
      </w:r>
    </w:p>
    <w:p w:rsidR="00100FF4" w:rsidRPr="00100FF4" w:rsidRDefault="00100FF4" w:rsidP="00100FF4">
      <w:pPr>
        <w:rPr>
          <w:bCs/>
          <w:sz w:val="18"/>
          <w:szCs w:val="28"/>
        </w:rPr>
      </w:pPr>
      <w:r w:rsidRPr="00100FF4">
        <w:rPr>
          <w:bCs/>
          <w:sz w:val="18"/>
          <w:szCs w:val="28"/>
        </w:rPr>
        <w:t xml:space="preserve">        int branchcode;</w:t>
      </w:r>
    </w:p>
    <w:p w:rsidR="00100FF4" w:rsidRPr="00100FF4" w:rsidRDefault="00100FF4" w:rsidP="00100FF4">
      <w:pPr>
        <w:rPr>
          <w:bCs/>
          <w:sz w:val="18"/>
          <w:szCs w:val="28"/>
        </w:rPr>
      </w:pPr>
      <w:r w:rsidRPr="00100FF4">
        <w:rPr>
          <w:bCs/>
          <w:sz w:val="18"/>
          <w:szCs w:val="28"/>
        </w:rPr>
        <w:t xml:space="preserve">        Administator a;</w:t>
      </w:r>
    </w:p>
    <w:p w:rsidR="00100FF4" w:rsidRPr="00100FF4" w:rsidRDefault="00100FF4" w:rsidP="00100FF4">
      <w:pPr>
        <w:rPr>
          <w:bCs/>
          <w:sz w:val="18"/>
          <w:szCs w:val="28"/>
        </w:rPr>
      </w:pPr>
      <w:r w:rsidRPr="00100FF4">
        <w:rPr>
          <w:bCs/>
          <w:sz w:val="18"/>
          <w:szCs w:val="28"/>
        </w:rPr>
        <w:t xml:space="preserve">        AdmissionForm af;</w:t>
      </w:r>
    </w:p>
    <w:p w:rsidR="00100FF4" w:rsidRPr="00100FF4" w:rsidRDefault="00100FF4" w:rsidP="00100FF4">
      <w:pPr>
        <w:rPr>
          <w:bCs/>
          <w:sz w:val="18"/>
          <w:szCs w:val="28"/>
        </w:rPr>
      </w:pPr>
      <w:r w:rsidRPr="00100FF4">
        <w:rPr>
          <w:bCs/>
          <w:sz w:val="18"/>
          <w:szCs w:val="28"/>
        </w:rPr>
        <w:t xml:space="preserve">    public:</w:t>
      </w:r>
    </w:p>
    <w:p w:rsidR="00100FF4" w:rsidRPr="00100FF4" w:rsidRDefault="00100FF4" w:rsidP="00100FF4">
      <w:pPr>
        <w:rPr>
          <w:bCs/>
          <w:sz w:val="18"/>
          <w:szCs w:val="28"/>
        </w:rPr>
      </w:pPr>
      <w:r w:rsidRPr="00100FF4">
        <w:rPr>
          <w:bCs/>
          <w:sz w:val="18"/>
          <w:szCs w:val="28"/>
        </w:rPr>
        <w:t xml:space="preserve">        StudentAffairs(){</w:t>
      </w:r>
    </w:p>
    <w:p w:rsidR="00100FF4" w:rsidRPr="00100FF4" w:rsidRDefault="00100FF4" w:rsidP="00100FF4">
      <w:pPr>
        <w:rPr>
          <w:bCs/>
          <w:sz w:val="18"/>
          <w:szCs w:val="28"/>
        </w:rPr>
      </w:pPr>
      <w:r w:rsidRPr="00100FF4">
        <w:rPr>
          <w:bCs/>
          <w:sz w:val="18"/>
          <w:szCs w:val="28"/>
        </w:rPr>
        <w:t xml:space="preserve">        </w:t>
      </w:r>
      <w:r w:rsidRPr="00100FF4">
        <w:rPr>
          <w:bCs/>
          <w:sz w:val="18"/>
          <w:szCs w:val="28"/>
        </w:rPr>
        <w:tab/>
        <w:t>check_id=0;</w:t>
      </w:r>
    </w:p>
    <w:p w:rsidR="00100FF4" w:rsidRPr="00100FF4" w:rsidRDefault="00100FF4" w:rsidP="00100FF4">
      <w:pPr>
        <w:rPr>
          <w:bCs/>
          <w:sz w:val="18"/>
          <w:szCs w:val="28"/>
        </w:rPr>
      </w:pPr>
      <w:r w:rsidRPr="00100FF4">
        <w:rPr>
          <w:bCs/>
          <w:sz w:val="18"/>
          <w:szCs w:val="28"/>
        </w:rPr>
        <w:t xml:space="preserve">            branchcode=0;</w:t>
      </w:r>
    </w:p>
    <w:p w:rsidR="00100FF4" w:rsidRPr="00100FF4" w:rsidRDefault="00100FF4" w:rsidP="00100FF4">
      <w:pPr>
        <w:rPr>
          <w:bCs/>
          <w:sz w:val="18"/>
          <w:szCs w:val="28"/>
        </w:rPr>
      </w:pPr>
      <w:r w:rsidRPr="00100FF4">
        <w:rPr>
          <w:bCs/>
          <w:sz w:val="18"/>
          <w:szCs w:val="28"/>
        </w:rPr>
        <w:tab/>
      </w:r>
      <w:r w:rsidRPr="00100FF4">
        <w:rPr>
          <w:bCs/>
          <w:sz w:val="18"/>
          <w:szCs w:val="28"/>
        </w:rPr>
        <w:tab/>
        <w:t>}</w:t>
      </w:r>
    </w:p>
    <w:p w:rsidR="00100FF4" w:rsidRPr="00100FF4" w:rsidRDefault="00100FF4" w:rsidP="00100FF4">
      <w:pPr>
        <w:rPr>
          <w:bCs/>
          <w:sz w:val="18"/>
          <w:szCs w:val="28"/>
        </w:rPr>
      </w:pPr>
      <w:r w:rsidRPr="00100FF4">
        <w:rPr>
          <w:bCs/>
          <w:sz w:val="18"/>
          <w:szCs w:val="28"/>
        </w:rPr>
        <w:tab/>
        <w:t>public:</w:t>
      </w:r>
    </w:p>
    <w:p w:rsidR="00100FF4" w:rsidRPr="00100FF4" w:rsidRDefault="00100FF4" w:rsidP="00100FF4">
      <w:pPr>
        <w:rPr>
          <w:bCs/>
          <w:sz w:val="18"/>
          <w:szCs w:val="28"/>
        </w:rPr>
      </w:pPr>
      <w:r w:rsidRPr="00100FF4">
        <w:rPr>
          <w:bCs/>
          <w:sz w:val="18"/>
          <w:szCs w:val="28"/>
        </w:rPr>
        <w:tab/>
      </w:r>
      <w:r w:rsidRPr="00100FF4">
        <w:rPr>
          <w:bCs/>
          <w:sz w:val="18"/>
          <w:szCs w:val="28"/>
        </w:rPr>
        <w:tab/>
        <w:t>void Documents(){</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af.ShowAcademicDetails();</w:t>
      </w:r>
    </w:p>
    <w:p w:rsidR="00100FF4" w:rsidRPr="00100FF4" w:rsidRDefault="00100FF4" w:rsidP="00100FF4">
      <w:pPr>
        <w:rPr>
          <w:bCs/>
          <w:sz w:val="18"/>
          <w:szCs w:val="28"/>
        </w:rPr>
      </w:pPr>
      <w:r w:rsidRPr="00100FF4">
        <w:rPr>
          <w:bCs/>
          <w:sz w:val="18"/>
          <w:szCs w:val="28"/>
        </w:rPr>
        <w:tab/>
      </w:r>
      <w:r w:rsidRPr="00100FF4">
        <w:rPr>
          <w:bCs/>
          <w:sz w:val="18"/>
          <w:szCs w:val="28"/>
        </w:rPr>
        <w:tab/>
        <w:t>}</w:t>
      </w:r>
    </w:p>
    <w:p w:rsidR="00100FF4" w:rsidRPr="00100FF4" w:rsidRDefault="00100FF4" w:rsidP="00100FF4">
      <w:pPr>
        <w:rPr>
          <w:bCs/>
          <w:sz w:val="18"/>
          <w:szCs w:val="28"/>
        </w:rPr>
      </w:pPr>
      <w:r w:rsidRPr="00100FF4">
        <w:rPr>
          <w:bCs/>
          <w:sz w:val="18"/>
          <w:szCs w:val="28"/>
        </w:rPr>
        <w:t>};</w:t>
      </w:r>
    </w:p>
    <w:p w:rsidR="00100FF4" w:rsidRPr="00100FF4" w:rsidRDefault="00100FF4" w:rsidP="00100FF4">
      <w:pPr>
        <w:rPr>
          <w:bCs/>
          <w:sz w:val="18"/>
          <w:szCs w:val="28"/>
        </w:rPr>
      </w:pPr>
      <w:r w:rsidRPr="00100FF4">
        <w:rPr>
          <w:bCs/>
          <w:sz w:val="18"/>
          <w:szCs w:val="28"/>
        </w:rPr>
        <w:t>// main function</w:t>
      </w:r>
    </w:p>
    <w:p w:rsidR="00100FF4" w:rsidRPr="00100FF4" w:rsidRDefault="00100FF4" w:rsidP="00100FF4">
      <w:pPr>
        <w:rPr>
          <w:bCs/>
          <w:sz w:val="18"/>
          <w:szCs w:val="28"/>
        </w:rPr>
      </w:pPr>
      <w:r w:rsidRPr="00100FF4">
        <w:rPr>
          <w:bCs/>
          <w:sz w:val="18"/>
          <w:szCs w:val="28"/>
        </w:rPr>
        <w:t>int main()</w:t>
      </w:r>
    </w:p>
    <w:p w:rsidR="00100FF4" w:rsidRPr="00100FF4" w:rsidRDefault="00100FF4" w:rsidP="00100FF4">
      <w:pPr>
        <w:rPr>
          <w:bCs/>
          <w:sz w:val="18"/>
          <w:szCs w:val="28"/>
        </w:rPr>
      </w:pPr>
      <w:r w:rsidRPr="00100FF4">
        <w:rPr>
          <w:bCs/>
          <w:sz w:val="18"/>
          <w:szCs w:val="28"/>
        </w:rPr>
        <w:t>{</w:t>
      </w:r>
    </w:p>
    <w:p w:rsidR="00100FF4" w:rsidRPr="00100FF4" w:rsidRDefault="00100FF4" w:rsidP="00100FF4">
      <w:pPr>
        <w:rPr>
          <w:bCs/>
          <w:sz w:val="18"/>
          <w:szCs w:val="28"/>
        </w:rPr>
      </w:pPr>
      <w:r w:rsidRPr="00100FF4">
        <w:rPr>
          <w:bCs/>
          <w:sz w:val="18"/>
          <w:szCs w:val="28"/>
        </w:rPr>
        <w:tab/>
        <w:t>Administator a;</w:t>
      </w:r>
    </w:p>
    <w:p w:rsidR="00100FF4" w:rsidRPr="00100FF4" w:rsidRDefault="00100FF4" w:rsidP="00100FF4">
      <w:pPr>
        <w:rPr>
          <w:bCs/>
          <w:sz w:val="18"/>
          <w:szCs w:val="28"/>
        </w:rPr>
      </w:pPr>
      <w:r w:rsidRPr="00100FF4">
        <w:rPr>
          <w:bCs/>
          <w:sz w:val="18"/>
          <w:szCs w:val="28"/>
        </w:rPr>
        <w:tab/>
        <w:t>Student s;</w:t>
      </w:r>
    </w:p>
    <w:p w:rsidR="00100FF4" w:rsidRPr="00100FF4" w:rsidRDefault="00100FF4" w:rsidP="00100FF4">
      <w:pPr>
        <w:rPr>
          <w:bCs/>
          <w:sz w:val="18"/>
          <w:szCs w:val="28"/>
        </w:rPr>
      </w:pPr>
      <w:r w:rsidRPr="00100FF4">
        <w:rPr>
          <w:bCs/>
          <w:sz w:val="18"/>
          <w:szCs w:val="28"/>
        </w:rPr>
        <w:tab/>
        <w:t>Finance f;</w:t>
      </w:r>
    </w:p>
    <w:p w:rsidR="00100FF4" w:rsidRPr="00100FF4" w:rsidRDefault="00100FF4" w:rsidP="00100FF4">
      <w:pPr>
        <w:rPr>
          <w:bCs/>
          <w:sz w:val="18"/>
          <w:szCs w:val="28"/>
        </w:rPr>
      </w:pPr>
      <w:r w:rsidRPr="00100FF4">
        <w:rPr>
          <w:bCs/>
          <w:sz w:val="18"/>
          <w:szCs w:val="28"/>
        </w:rPr>
        <w:tab/>
        <w:t>AdmissionOffice ao;</w:t>
      </w:r>
    </w:p>
    <w:p w:rsidR="00100FF4" w:rsidRPr="00100FF4" w:rsidRDefault="00100FF4" w:rsidP="00100FF4">
      <w:pPr>
        <w:rPr>
          <w:bCs/>
          <w:sz w:val="18"/>
          <w:szCs w:val="28"/>
        </w:rPr>
      </w:pPr>
      <w:r w:rsidRPr="00100FF4">
        <w:rPr>
          <w:bCs/>
          <w:sz w:val="18"/>
          <w:szCs w:val="28"/>
        </w:rPr>
        <w:tab/>
        <w:t>AdmissionForm af;</w:t>
      </w:r>
    </w:p>
    <w:p w:rsidR="00100FF4" w:rsidRPr="00100FF4" w:rsidRDefault="00100FF4" w:rsidP="00100FF4">
      <w:pPr>
        <w:rPr>
          <w:bCs/>
          <w:sz w:val="18"/>
          <w:szCs w:val="28"/>
        </w:rPr>
      </w:pPr>
      <w:r w:rsidRPr="00100FF4">
        <w:rPr>
          <w:bCs/>
          <w:sz w:val="18"/>
          <w:szCs w:val="28"/>
        </w:rPr>
        <w:tab/>
        <w:t>StudentAffairs sa;</w:t>
      </w:r>
    </w:p>
    <w:p w:rsidR="00100FF4" w:rsidRPr="00100FF4" w:rsidRDefault="00100FF4" w:rsidP="00100FF4">
      <w:pPr>
        <w:rPr>
          <w:bCs/>
          <w:sz w:val="18"/>
          <w:szCs w:val="28"/>
        </w:rPr>
      </w:pPr>
      <w:r w:rsidRPr="00100FF4">
        <w:rPr>
          <w:bCs/>
          <w:sz w:val="18"/>
          <w:szCs w:val="28"/>
        </w:rPr>
        <w:t xml:space="preserve">    char choice;</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lastRenderedPageBreak/>
        <w:t xml:space="preserve">   </w:t>
      </w:r>
      <w:r w:rsidRPr="00100FF4">
        <w:rPr>
          <w:bCs/>
          <w:sz w:val="18"/>
          <w:szCs w:val="28"/>
        </w:rPr>
        <w:tab/>
        <w:t xml:space="preserve">for(;;) </w:t>
      </w:r>
    </w:p>
    <w:p w:rsidR="00100FF4" w:rsidRPr="00100FF4" w:rsidRDefault="00100FF4" w:rsidP="00100FF4">
      <w:pPr>
        <w:rPr>
          <w:bCs/>
          <w:sz w:val="18"/>
          <w:szCs w:val="28"/>
        </w:rPr>
      </w:pPr>
      <w:r w:rsidRPr="00100FF4">
        <w:rPr>
          <w:bCs/>
          <w:sz w:val="18"/>
          <w:szCs w:val="28"/>
        </w:rPr>
        <w:tab/>
        <w:t xml:space="preserve">   {</w:t>
      </w:r>
    </w:p>
    <w:p w:rsidR="00100FF4" w:rsidRPr="00100FF4" w:rsidRDefault="00100FF4" w:rsidP="00100FF4">
      <w:pPr>
        <w:rPr>
          <w:bCs/>
          <w:sz w:val="18"/>
          <w:szCs w:val="28"/>
        </w:rPr>
      </w:pPr>
      <w:r w:rsidRPr="00100FF4">
        <w:rPr>
          <w:bCs/>
          <w:sz w:val="18"/>
          <w:szCs w:val="28"/>
        </w:rPr>
        <w:tab/>
        <w:t xml:space="preserve">   system("cls");</w:t>
      </w:r>
      <w:r w:rsidRPr="00100FF4">
        <w:rPr>
          <w:bCs/>
          <w:sz w:val="18"/>
          <w:szCs w:val="28"/>
        </w:rPr>
        <w:tab/>
      </w:r>
      <w:r w:rsidRPr="00100FF4">
        <w:rPr>
          <w:bCs/>
          <w:sz w:val="18"/>
          <w:szCs w:val="28"/>
        </w:rPr>
        <w:tab/>
      </w:r>
    </w:p>
    <w:p w:rsidR="00100FF4" w:rsidRPr="00100FF4" w:rsidRDefault="00100FF4" w:rsidP="00100FF4">
      <w:pPr>
        <w:rPr>
          <w:bCs/>
          <w:sz w:val="18"/>
          <w:szCs w:val="28"/>
        </w:rPr>
      </w:pPr>
      <w:r w:rsidRPr="00100FF4">
        <w:rPr>
          <w:bCs/>
          <w:sz w:val="18"/>
          <w:szCs w:val="28"/>
        </w:rPr>
        <w:t xml:space="preserve">        cout&lt;&lt;"\n\n+-++-+-+-+-+-+-+-+-+-+-+-+-+-+-+-+-+-+-+-+--+-+--\n";</w:t>
      </w:r>
    </w:p>
    <w:p w:rsidR="00100FF4" w:rsidRPr="00100FF4" w:rsidRDefault="00100FF4" w:rsidP="00100FF4">
      <w:pPr>
        <w:rPr>
          <w:bCs/>
          <w:sz w:val="18"/>
          <w:szCs w:val="28"/>
        </w:rPr>
      </w:pPr>
      <w:r w:rsidRPr="00100FF4">
        <w:rPr>
          <w:bCs/>
          <w:sz w:val="18"/>
          <w:szCs w:val="28"/>
        </w:rPr>
        <w:t xml:space="preserve">        cout&lt;&lt;"+ \t\t         \t\t\t+\n+\t\t    MENU\t\t\t";</w:t>
      </w:r>
    </w:p>
    <w:p w:rsidR="00100FF4" w:rsidRPr="00100FF4" w:rsidRDefault="00100FF4" w:rsidP="00100FF4">
      <w:pPr>
        <w:rPr>
          <w:bCs/>
          <w:sz w:val="18"/>
          <w:szCs w:val="28"/>
        </w:rPr>
      </w:pPr>
      <w:r w:rsidRPr="00100FF4">
        <w:rPr>
          <w:bCs/>
          <w:sz w:val="18"/>
          <w:szCs w:val="28"/>
        </w:rPr>
        <w:t xml:space="preserve">        cout&lt;&lt;"+\n+\t\t\t\t\t\t+\n+-++-+-+-+-+-+-+-+-+-+-+-+-+-+-+-+-+-+-+-+-+-+-+-\n";</w:t>
      </w:r>
    </w:p>
    <w:p w:rsidR="00100FF4" w:rsidRPr="00100FF4" w:rsidRDefault="00100FF4" w:rsidP="00100FF4">
      <w:pPr>
        <w:rPr>
          <w:bCs/>
          <w:sz w:val="18"/>
          <w:szCs w:val="28"/>
        </w:rPr>
      </w:pPr>
      <w:r w:rsidRPr="00100FF4">
        <w:rPr>
          <w:bCs/>
          <w:sz w:val="18"/>
          <w:szCs w:val="28"/>
        </w:rPr>
        <w:t xml:space="preserve">        cout&lt;&lt;"+\t\t\t\t\t\t+\n+ 1.Admission/Registration\t\t\t+\n+\t\t\t\t\t\t+\n+ 2.Academic Details\t\t\t\t+\n+\t\t\t\t\t\t+\n+ 3.Fees Details\t\t\t\t+\n+\t\t\t\t\t\t+\n+ 4.Show all Registrations\t\t\t+\n+\t\t\t\t\t\t+\n+ 5.Quit\t\t\t\t\t+\n+\t\t\t\t\t\t+\n+-+-+-+-+-+-+-+-+-+-+-+-+-+-+-+-+-+-+--+-+-+-+-+-";</w:t>
      </w:r>
    </w:p>
    <w:p w:rsidR="00100FF4" w:rsidRPr="00100FF4" w:rsidRDefault="00100FF4" w:rsidP="00100FF4">
      <w:pPr>
        <w:rPr>
          <w:bCs/>
          <w:sz w:val="18"/>
          <w:szCs w:val="28"/>
        </w:rPr>
      </w:pPr>
      <w:r w:rsidRPr="00100FF4">
        <w:rPr>
          <w:bCs/>
          <w:sz w:val="18"/>
          <w:szCs w:val="28"/>
        </w:rPr>
        <w:t xml:space="preserve">        cout&lt;&lt;"\n\nEnter Your Choice? \n\n";</w:t>
      </w:r>
    </w:p>
    <w:p w:rsidR="00100FF4" w:rsidRPr="00100FF4" w:rsidRDefault="00100FF4" w:rsidP="00100FF4">
      <w:pPr>
        <w:rPr>
          <w:bCs/>
          <w:sz w:val="18"/>
          <w:szCs w:val="28"/>
        </w:rPr>
      </w:pPr>
      <w:r w:rsidRPr="00100FF4">
        <w:rPr>
          <w:bCs/>
          <w:sz w:val="18"/>
          <w:szCs w:val="28"/>
        </w:rPr>
        <w:t xml:space="preserve">        cin&gt;&gt;choice;</w:t>
      </w:r>
    </w:p>
    <w:p w:rsidR="00100FF4" w:rsidRPr="00100FF4" w:rsidRDefault="00100FF4" w:rsidP="00100FF4">
      <w:pPr>
        <w:rPr>
          <w:bCs/>
          <w:sz w:val="18"/>
          <w:szCs w:val="28"/>
        </w:rPr>
      </w:pPr>
      <w:r w:rsidRPr="00100FF4">
        <w:rPr>
          <w:bCs/>
          <w:sz w:val="18"/>
          <w:szCs w:val="28"/>
        </w:rPr>
        <w:t xml:space="preserve">        switch(choice) </w:t>
      </w:r>
    </w:p>
    <w:p w:rsidR="00100FF4" w:rsidRPr="00100FF4" w:rsidRDefault="00100FF4" w:rsidP="00100FF4">
      <w:pPr>
        <w:rPr>
          <w:bCs/>
          <w:sz w:val="18"/>
          <w:szCs w:val="28"/>
        </w:rPr>
      </w:pPr>
      <w:r w:rsidRPr="00100FF4">
        <w:rPr>
          <w:bCs/>
          <w:sz w:val="18"/>
          <w:szCs w:val="28"/>
        </w:rPr>
        <w:tab/>
      </w:r>
      <w:r w:rsidRPr="00100FF4">
        <w:rPr>
          <w:bCs/>
          <w:sz w:val="18"/>
          <w:szCs w:val="28"/>
        </w:rPr>
        <w:tab/>
        <w:t>{</w:t>
      </w:r>
    </w:p>
    <w:p w:rsidR="00100FF4" w:rsidRPr="00100FF4" w:rsidRDefault="00100FF4" w:rsidP="00100FF4">
      <w:pPr>
        <w:rPr>
          <w:bCs/>
          <w:sz w:val="18"/>
          <w:szCs w:val="28"/>
        </w:rPr>
      </w:pPr>
      <w:r w:rsidRPr="00100FF4">
        <w:rPr>
          <w:bCs/>
          <w:sz w:val="18"/>
          <w:szCs w:val="28"/>
        </w:rPr>
        <w:t xml:space="preserve">        case '1': system("cls");</w:t>
      </w:r>
    </w:p>
    <w:p w:rsidR="00100FF4" w:rsidRPr="00100FF4" w:rsidRDefault="00100FF4" w:rsidP="00100FF4">
      <w:pPr>
        <w:rPr>
          <w:bCs/>
          <w:sz w:val="18"/>
          <w:szCs w:val="28"/>
        </w:rPr>
      </w:pPr>
      <w:r w:rsidRPr="00100FF4">
        <w:rPr>
          <w:bCs/>
          <w:sz w:val="18"/>
          <w:szCs w:val="28"/>
        </w:rPr>
        <w:t xml:space="preserve">                s.OnlineForm();</w:t>
      </w:r>
    </w:p>
    <w:p w:rsidR="00100FF4" w:rsidRPr="00100FF4" w:rsidRDefault="00100FF4" w:rsidP="00100FF4">
      <w:pPr>
        <w:rPr>
          <w:bCs/>
          <w:sz w:val="18"/>
          <w:szCs w:val="28"/>
        </w:rPr>
      </w:pPr>
      <w:r w:rsidRPr="00100FF4">
        <w:rPr>
          <w:bCs/>
          <w:sz w:val="18"/>
          <w:szCs w:val="28"/>
        </w:rPr>
        <w:t xml:space="preserve">                break;</w:t>
      </w:r>
    </w:p>
    <w:p w:rsidR="00100FF4" w:rsidRPr="00100FF4" w:rsidRDefault="00100FF4" w:rsidP="00100FF4">
      <w:pPr>
        <w:rPr>
          <w:bCs/>
          <w:sz w:val="18"/>
          <w:szCs w:val="28"/>
        </w:rPr>
      </w:pPr>
      <w:r w:rsidRPr="00100FF4">
        <w:rPr>
          <w:bCs/>
          <w:sz w:val="18"/>
          <w:szCs w:val="28"/>
        </w:rPr>
        <w:t xml:space="preserve">        case '2': a.show_academic_details();</w:t>
      </w:r>
    </w:p>
    <w:p w:rsidR="00100FF4" w:rsidRPr="00100FF4" w:rsidRDefault="00100FF4" w:rsidP="00100FF4">
      <w:pPr>
        <w:rPr>
          <w:bCs/>
          <w:sz w:val="18"/>
          <w:szCs w:val="28"/>
        </w:rPr>
      </w:pPr>
      <w:r w:rsidRPr="00100FF4">
        <w:rPr>
          <w:bCs/>
          <w:sz w:val="18"/>
          <w:szCs w:val="28"/>
        </w:rPr>
        <w:t xml:space="preserve">                break;</w:t>
      </w:r>
    </w:p>
    <w:p w:rsidR="00100FF4" w:rsidRPr="00100FF4" w:rsidRDefault="00100FF4" w:rsidP="00100FF4">
      <w:pPr>
        <w:rPr>
          <w:bCs/>
          <w:sz w:val="18"/>
          <w:szCs w:val="28"/>
        </w:rPr>
      </w:pPr>
      <w:r w:rsidRPr="00100FF4">
        <w:rPr>
          <w:bCs/>
          <w:sz w:val="18"/>
          <w:szCs w:val="28"/>
        </w:rPr>
        <w:t xml:space="preserve">        case '3': a.fees_details();</w:t>
      </w:r>
    </w:p>
    <w:p w:rsidR="00100FF4" w:rsidRPr="00100FF4" w:rsidRDefault="00100FF4" w:rsidP="00100FF4">
      <w:pPr>
        <w:rPr>
          <w:bCs/>
          <w:sz w:val="18"/>
          <w:szCs w:val="28"/>
        </w:rPr>
      </w:pPr>
      <w:r w:rsidRPr="00100FF4">
        <w:rPr>
          <w:bCs/>
          <w:sz w:val="18"/>
          <w:szCs w:val="28"/>
        </w:rPr>
        <w:t xml:space="preserve">                break;</w:t>
      </w:r>
    </w:p>
    <w:p w:rsidR="00100FF4" w:rsidRPr="00100FF4" w:rsidRDefault="00100FF4" w:rsidP="00100FF4">
      <w:pPr>
        <w:rPr>
          <w:bCs/>
          <w:sz w:val="18"/>
          <w:szCs w:val="28"/>
        </w:rPr>
      </w:pPr>
      <w:r w:rsidRPr="00100FF4">
        <w:rPr>
          <w:bCs/>
          <w:sz w:val="18"/>
          <w:szCs w:val="28"/>
        </w:rPr>
        <w:t xml:space="preserve">        case '4': a.RegisteredUsers();</w:t>
      </w:r>
    </w:p>
    <w:p w:rsidR="00100FF4" w:rsidRPr="00100FF4" w:rsidRDefault="00100FF4" w:rsidP="00100FF4">
      <w:pPr>
        <w:rPr>
          <w:bCs/>
          <w:sz w:val="18"/>
          <w:szCs w:val="28"/>
        </w:rPr>
      </w:pPr>
      <w:r w:rsidRPr="00100FF4">
        <w:rPr>
          <w:bCs/>
          <w:sz w:val="18"/>
          <w:szCs w:val="28"/>
        </w:rPr>
        <w:t xml:space="preserve">                break;</w:t>
      </w:r>
    </w:p>
    <w:p w:rsidR="00100FF4" w:rsidRPr="00100FF4" w:rsidRDefault="00100FF4" w:rsidP="00100FF4">
      <w:pPr>
        <w:rPr>
          <w:bCs/>
          <w:sz w:val="18"/>
          <w:szCs w:val="28"/>
        </w:rPr>
      </w:pPr>
      <w:r w:rsidRPr="00100FF4">
        <w:rPr>
          <w:bCs/>
          <w:sz w:val="18"/>
          <w:szCs w:val="28"/>
        </w:rPr>
        <w:t xml:space="preserve">        case '5': ao.Admissions();</w:t>
      </w:r>
    </w:p>
    <w:p w:rsidR="00100FF4" w:rsidRPr="00100FF4" w:rsidRDefault="00100FF4" w:rsidP="00100FF4">
      <w:pPr>
        <w:rPr>
          <w:bCs/>
          <w:sz w:val="18"/>
          <w:szCs w:val="28"/>
        </w:rPr>
      </w:pPr>
      <w:r w:rsidRPr="00100FF4">
        <w:rPr>
          <w:bCs/>
          <w:sz w:val="18"/>
          <w:szCs w:val="28"/>
        </w:rPr>
        <w:t xml:space="preserve">                break;</w:t>
      </w:r>
    </w:p>
    <w:p w:rsidR="00100FF4" w:rsidRPr="00100FF4" w:rsidRDefault="00100FF4" w:rsidP="00100FF4">
      <w:pPr>
        <w:rPr>
          <w:bCs/>
          <w:sz w:val="18"/>
          <w:szCs w:val="28"/>
        </w:rPr>
      </w:pPr>
      <w:r w:rsidRPr="00100FF4">
        <w:rPr>
          <w:bCs/>
          <w:sz w:val="18"/>
          <w:szCs w:val="28"/>
        </w:rPr>
        <w:t xml:space="preserve">        case '6': sa.Documents();</w:t>
      </w:r>
    </w:p>
    <w:p w:rsidR="00100FF4" w:rsidRPr="00100FF4" w:rsidRDefault="00100FF4" w:rsidP="00100FF4">
      <w:pPr>
        <w:rPr>
          <w:bCs/>
          <w:sz w:val="18"/>
          <w:szCs w:val="28"/>
        </w:rPr>
      </w:pPr>
      <w:r w:rsidRPr="00100FF4">
        <w:rPr>
          <w:bCs/>
          <w:sz w:val="18"/>
          <w:szCs w:val="28"/>
        </w:rPr>
        <w:t xml:space="preserve">                break;       </w:t>
      </w:r>
    </w:p>
    <w:p w:rsidR="00100FF4" w:rsidRPr="00100FF4" w:rsidRDefault="00100FF4" w:rsidP="00100FF4">
      <w:pPr>
        <w:rPr>
          <w:bCs/>
          <w:sz w:val="18"/>
          <w:szCs w:val="28"/>
        </w:rPr>
      </w:pPr>
      <w:r w:rsidRPr="00100FF4">
        <w:rPr>
          <w:bCs/>
          <w:sz w:val="18"/>
          <w:szCs w:val="28"/>
        </w:rPr>
        <w:t xml:space="preserve">        case '7': return 0;</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 xml:space="preserve">        default:cout&lt;&lt;"Invalid input \n Please Enter correct option";</w:t>
      </w:r>
    </w:p>
    <w:p w:rsidR="00100FF4" w:rsidRPr="00100FF4" w:rsidRDefault="00100FF4" w:rsidP="00100FF4">
      <w:pPr>
        <w:rPr>
          <w:bCs/>
          <w:sz w:val="18"/>
          <w:szCs w:val="28"/>
        </w:rPr>
      </w:pPr>
      <w:r w:rsidRPr="00100FF4">
        <w:rPr>
          <w:bCs/>
          <w:sz w:val="18"/>
          <w:szCs w:val="28"/>
        </w:rPr>
        <w:tab/>
      </w:r>
      <w:r w:rsidRPr="00100FF4">
        <w:rPr>
          <w:bCs/>
          <w:sz w:val="18"/>
          <w:szCs w:val="28"/>
        </w:rPr>
        <w:tab/>
      </w:r>
      <w:r w:rsidRPr="00100FF4">
        <w:rPr>
          <w:bCs/>
          <w:sz w:val="18"/>
          <w:szCs w:val="28"/>
        </w:rPr>
        <w:tab/>
        <w:t>break;</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 xml:space="preserve">    }</w:t>
      </w:r>
    </w:p>
    <w:p w:rsidR="00100FF4" w:rsidRPr="00100FF4" w:rsidRDefault="00100FF4" w:rsidP="00100FF4">
      <w:pPr>
        <w:rPr>
          <w:bCs/>
          <w:sz w:val="18"/>
          <w:szCs w:val="28"/>
        </w:rPr>
      </w:pPr>
      <w:r w:rsidRPr="00100FF4">
        <w:rPr>
          <w:bCs/>
          <w:sz w:val="18"/>
          <w:szCs w:val="28"/>
        </w:rPr>
        <w:t>}</w:t>
      </w:r>
    </w:p>
    <w:p w:rsidR="00F47FCF" w:rsidRDefault="00F109AF" w:rsidP="00F47FCF">
      <w:pPr>
        <w:rPr>
          <w:b/>
          <w:bCs/>
          <w:sz w:val="28"/>
          <w:szCs w:val="28"/>
        </w:rPr>
      </w:pPr>
      <w:r w:rsidRPr="00F109AF">
        <w:rPr>
          <w:b/>
          <w:bCs/>
          <w:sz w:val="28"/>
          <w:szCs w:val="28"/>
        </w:rPr>
        <w:lastRenderedPageBreak/>
        <w:t>Screenshots:</w:t>
      </w:r>
      <w:bookmarkStart w:id="0" w:name="_GoBack"/>
      <w:bookmarkEnd w:id="0"/>
      <w:r w:rsidR="00515C9F" w:rsidRPr="00515C9F">
        <w:rPr>
          <w:b/>
          <w:bCs/>
          <w:sz w:val="28"/>
          <w:szCs w:val="28"/>
        </w:rPr>
        <w:drawing>
          <wp:inline distT="0" distB="0" distL="0" distR="0" wp14:anchorId="35AE5BCE" wp14:editId="32176B13">
            <wp:extent cx="5943600" cy="55041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5504180"/>
                    </a:xfrm>
                    <a:prstGeom prst="rect">
                      <a:avLst/>
                    </a:prstGeom>
                  </pic:spPr>
                </pic:pic>
              </a:graphicData>
            </a:graphic>
          </wp:inline>
        </w:drawing>
      </w:r>
      <w:r w:rsidR="00515C9F" w:rsidRPr="00515C9F">
        <w:rPr>
          <w:b/>
          <w:bCs/>
          <w:sz w:val="28"/>
          <w:szCs w:val="28"/>
        </w:rPr>
        <w:lastRenderedPageBreak/>
        <w:drawing>
          <wp:inline distT="0" distB="0" distL="0" distR="0" wp14:anchorId="41AE5081" wp14:editId="2E547FAD">
            <wp:extent cx="5943600" cy="5035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5035550"/>
                    </a:xfrm>
                    <a:prstGeom prst="rect">
                      <a:avLst/>
                    </a:prstGeom>
                  </pic:spPr>
                </pic:pic>
              </a:graphicData>
            </a:graphic>
          </wp:inline>
        </w:drawing>
      </w:r>
      <w:r w:rsidR="00515C9F" w:rsidRPr="00515C9F">
        <w:rPr>
          <w:b/>
          <w:bCs/>
          <w:sz w:val="28"/>
          <w:szCs w:val="28"/>
        </w:rPr>
        <w:lastRenderedPageBreak/>
        <w:drawing>
          <wp:inline distT="0" distB="0" distL="0" distR="0" wp14:anchorId="34B08917" wp14:editId="437EDA10">
            <wp:extent cx="5943600" cy="59524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5952490"/>
                    </a:xfrm>
                    <a:prstGeom prst="rect">
                      <a:avLst/>
                    </a:prstGeom>
                  </pic:spPr>
                </pic:pic>
              </a:graphicData>
            </a:graphic>
          </wp:inline>
        </w:drawing>
      </w:r>
      <w:r w:rsidR="00515C9F" w:rsidRPr="00515C9F">
        <w:rPr>
          <w:b/>
          <w:bCs/>
          <w:sz w:val="28"/>
          <w:szCs w:val="28"/>
        </w:rPr>
        <w:lastRenderedPageBreak/>
        <w:drawing>
          <wp:inline distT="0" distB="0" distL="0" distR="0" wp14:anchorId="36AF472F" wp14:editId="2D90004F">
            <wp:extent cx="5943600" cy="458851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4588510"/>
                    </a:xfrm>
                    <a:prstGeom prst="rect">
                      <a:avLst/>
                    </a:prstGeom>
                  </pic:spPr>
                </pic:pic>
              </a:graphicData>
            </a:graphic>
          </wp:inline>
        </w:drawing>
      </w:r>
    </w:p>
    <w:p w:rsidR="00F109AF" w:rsidRDefault="00515C9F" w:rsidP="00F47FCF">
      <w:pPr>
        <w:rPr>
          <w:b/>
          <w:bCs/>
          <w:sz w:val="28"/>
          <w:szCs w:val="28"/>
        </w:rPr>
      </w:pPr>
      <w:r w:rsidRPr="00515C9F">
        <w:rPr>
          <w:b/>
          <w:bCs/>
          <w:sz w:val="28"/>
          <w:szCs w:val="28"/>
        </w:rPr>
        <w:drawing>
          <wp:inline distT="0" distB="0" distL="0" distR="0" wp14:anchorId="40EC9F6B" wp14:editId="36A669A4">
            <wp:extent cx="5943600" cy="355854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558540"/>
                    </a:xfrm>
                    <a:prstGeom prst="rect">
                      <a:avLst/>
                    </a:prstGeom>
                  </pic:spPr>
                </pic:pic>
              </a:graphicData>
            </a:graphic>
          </wp:inline>
        </w:drawing>
      </w:r>
    </w:p>
    <w:p w:rsidR="00F109AF" w:rsidRDefault="00F109AF" w:rsidP="00F47FCF">
      <w:pPr>
        <w:rPr>
          <w:b/>
          <w:bCs/>
          <w:sz w:val="28"/>
          <w:szCs w:val="28"/>
        </w:rPr>
      </w:pPr>
    </w:p>
    <w:p w:rsidR="00F109AF" w:rsidRDefault="00F109AF" w:rsidP="00F47FCF">
      <w:pPr>
        <w:rPr>
          <w:b/>
          <w:bCs/>
          <w:sz w:val="28"/>
          <w:szCs w:val="28"/>
        </w:rPr>
      </w:pPr>
    </w:p>
    <w:p w:rsidR="00F109AF" w:rsidRDefault="00F109AF" w:rsidP="00F47FCF">
      <w:pPr>
        <w:rPr>
          <w:b/>
          <w:bCs/>
          <w:sz w:val="28"/>
          <w:szCs w:val="28"/>
        </w:rPr>
      </w:pPr>
    </w:p>
    <w:p w:rsidR="00F47FCF" w:rsidRDefault="00F47FCF" w:rsidP="00F47FCF">
      <w:pPr>
        <w:rPr>
          <w:b/>
          <w:bCs/>
          <w:sz w:val="28"/>
          <w:szCs w:val="28"/>
        </w:rPr>
      </w:pPr>
      <w:r>
        <w:rPr>
          <w:b/>
          <w:bCs/>
          <w:sz w:val="28"/>
          <w:szCs w:val="28"/>
        </w:rPr>
        <w:t>Chain of Responsibility pattern:</w:t>
      </w:r>
    </w:p>
    <w:p w:rsidR="00F47FCF" w:rsidRDefault="003C668B" w:rsidP="00F47FCF">
      <w:pPr>
        <w:rPr>
          <w:b/>
          <w:bCs/>
          <w:sz w:val="28"/>
          <w:szCs w:val="28"/>
        </w:rPr>
      </w:pPr>
      <w:r w:rsidRPr="003C668B">
        <w:rPr>
          <w:b/>
          <w:bCs/>
          <w:noProof/>
          <w:sz w:val="28"/>
          <w:szCs w:val="28"/>
        </w:rPr>
        <w:drawing>
          <wp:inline distT="0" distB="0" distL="0" distR="0" wp14:anchorId="5B9EA7CF" wp14:editId="31FB0B02">
            <wp:extent cx="5943600" cy="4069715"/>
            <wp:effectExtent l="0" t="0" r="0" b="6985"/>
            <wp:docPr id="680"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4069715"/>
                    </a:xfrm>
                    <a:prstGeom prst="rect">
                      <a:avLst/>
                    </a:prstGeom>
                  </pic:spPr>
                </pic:pic>
              </a:graphicData>
            </a:graphic>
          </wp:inline>
        </w:drawing>
      </w:r>
    </w:p>
    <w:p w:rsidR="00F47FCF" w:rsidRDefault="00F47FCF" w:rsidP="00F47FCF">
      <w:pPr>
        <w:rPr>
          <w:b/>
          <w:bCs/>
          <w:sz w:val="28"/>
          <w:szCs w:val="28"/>
        </w:rPr>
      </w:pPr>
      <w:r>
        <w:rPr>
          <w:b/>
          <w:bCs/>
          <w:sz w:val="28"/>
          <w:szCs w:val="28"/>
        </w:rPr>
        <w:t>Implementation in c++:</w:t>
      </w:r>
    </w:p>
    <w:p w:rsidR="00100FF4" w:rsidRPr="00100FF4" w:rsidRDefault="00100FF4" w:rsidP="00F47FCF">
      <w:pPr>
        <w:rPr>
          <w:bCs/>
          <w:sz w:val="20"/>
          <w:szCs w:val="28"/>
        </w:rPr>
      </w:pPr>
      <w:r w:rsidRPr="00100FF4">
        <w:rPr>
          <w:bCs/>
          <w:sz w:val="20"/>
          <w:szCs w:val="28"/>
        </w:rPr>
        <w:t>COR Scenerio Created with dummy imaginary form. It is clearly described that how the COR pattern will be applied on this system and how the chain of responsibility transfer from one class to another.</w:t>
      </w:r>
    </w:p>
    <w:p w:rsidR="00F109AF" w:rsidRDefault="00F109AF" w:rsidP="00F109AF">
      <w:pPr>
        <w:rPr>
          <w:b/>
          <w:bCs/>
          <w:sz w:val="28"/>
          <w:szCs w:val="28"/>
        </w:rPr>
      </w:pPr>
      <w:r>
        <w:rPr>
          <w:b/>
          <w:bCs/>
          <w:sz w:val="28"/>
          <w:szCs w:val="28"/>
        </w:rPr>
        <w:t>Code:</w:t>
      </w:r>
    </w:p>
    <w:p w:rsidR="00100FF4" w:rsidRPr="00100FF4" w:rsidRDefault="00100FF4" w:rsidP="00100FF4">
      <w:pPr>
        <w:rPr>
          <w:bCs/>
          <w:sz w:val="20"/>
          <w:szCs w:val="28"/>
        </w:rPr>
      </w:pPr>
      <w:r w:rsidRPr="00100FF4">
        <w:rPr>
          <w:bCs/>
          <w:sz w:val="20"/>
          <w:szCs w:val="28"/>
        </w:rPr>
        <w:t>#include &lt;iostream&gt;</w:t>
      </w:r>
    </w:p>
    <w:p w:rsidR="00100FF4" w:rsidRPr="00100FF4" w:rsidRDefault="00100FF4" w:rsidP="00100FF4">
      <w:pPr>
        <w:rPr>
          <w:bCs/>
          <w:sz w:val="20"/>
          <w:szCs w:val="28"/>
        </w:rPr>
      </w:pPr>
      <w:r w:rsidRPr="00100FF4">
        <w:rPr>
          <w:bCs/>
          <w:sz w:val="20"/>
          <w:szCs w:val="28"/>
        </w:rPr>
        <w:t>#include &lt;string&gt;</w:t>
      </w:r>
    </w:p>
    <w:p w:rsidR="00100FF4" w:rsidRPr="00100FF4" w:rsidRDefault="00100FF4" w:rsidP="00100FF4">
      <w:pPr>
        <w:rPr>
          <w:bCs/>
          <w:sz w:val="20"/>
          <w:szCs w:val="28"/>
        </w:rPr>
      </w:pPr>
      <w:r w:rsidRPr="00100FF4">
        <w:rPr>
          <w:bCs/>
          <w:sz w:val="20"/>
          <w:szCs w:val="28"/>
        </w:rPr>
        <w:t>#include&lt;stdlib.h&gt;</w:t>
      </w:r>
    </w:p>
    <w:p w:rsidR="00100FF4" w:rsidRPr="00100FF4" w:rsidRDefault="00100FF4" w:rsidP="00100FF4">
      <w:pPr>
        <w:rPr>
          <w:bCs/>
          <w:sz w:val="20"/>
          <w:szCs w:val="28"/>
        </w:rPr>
      </w:pPr>
      <w:r w:rsidRPr="00100FF4">
        <w:rPr>
          <w:bCs/>
          <w:sz w:val="20"/>
          <w:szCs w:val="28"/>
        </w:rPr>
        <w:t>using namespace std;</w:t>
      </w:r>
    </w:p>
    <w:p w:rsidR="00100FF4" w:rsidRPr="00100FF4" w:rsidRDefault="00100FF4" w:rsidP="00100FF4">
      <w:pPr>
        <w:rPr>
          <w:bCs/>
          <w:sz w:val="20"/>
          <w:szCs w:val="28"/>
        </w:rPr>
      </w:pPr>
    </w:p>
    <w:p w:rsidR="00100FF4" w:rsidRPr="00100FF4" w:rsidRDefault="00100FF4" w:rsidP="00100FF4">
      <w:pPr>
        <w:rPr>
          <w:bCs/>
          <w:sz w:val="20"/>
          <w:szCs w:val="28"/>
        </w:rPr>
      </w:pPr>
      <w:r w:rsidRPr="00100FF4">
        <w:rPr>
          <w:bCs/>
          <w:sz w:val="20"/>
          <w:szCs w:val="28"/>
        </w:rPr>
        <w:t xml:space="preserve">class Student </w:t>
      </w:r>
    </w:p>
    <w:p w:rsidR="00100FF4" w:rsidRPr="00100FF4" w:rsidRDefault="00100FF4" w:rsidP="00100FF4">
      <w:pPr>
        <w:rPr>
          <w:bCs/>
          <w:sz w:val="20"/>
          <w:szCs w:val="28"/>
        </w:rPr>
      </w:pPr>
      <w:r w:rsidRPr="00100FF4">
        <w:rPr>
          <w:bCs/>
          <w:sz w:val="20"/>
          <w:szCs w:val="28"/>
        </w:rPr>
        <w:t>{</w:t>
      </w:r>
    </w:p>
    <w:p w:rsidR="00100FF4" w:rsidRPr="00100FF4" w:rsidRDefault="00100FF4" w:rsidP="00100FF4">
      <w:pPr>
        <w:rPr>
          <w:bCs/>
          <w:sz w:val="20"/>
          <w:szCs w:val="28"/>
        </w:rPr>
      </w:pPr>
      <w:r w:rsidRPr="00100FF4">
        <w:rPr>
          <w:bCs/>
          <w:sz w:val="20"/>
          <w:szCs w:val="28"/>
        </w:rPr>
        <w:t>public:</w:t>
      </w:r>
    </w:p>
    <w:p w:rsidR="00100FF4" w:rsidRPr="00100FF4" w:rsidRDefault="00100FF4" w:rsidP="00100FF4">
      <w:pPr>
        <w:rPr>
          <w:bCs/>
          <w:sz w:val="20"/>
          <w:szCs w:val="28"/>
        </w:rPr>
      </w:pPr>
      <w:r w:rsidRPr="00100FF4">
        <w:rPr>
          <w:bCs/>
          <w:sz w:val="20"/>
          <w:szCs w:val="28"/>
        </w:rPr>
        <w:t xml:space="preserve">    Student(string name) : Name(name)</w:t>
      </w:r>
    </w:p>
    <w:p w:rsidR="00100FF4" w:rsidRPr="00100FF4" w:rsidRDefault="00100FF4" w:rsidP="00100FF4">
      <w:pPr>
        <w:rPr>
          <w:bCs/>
          <w:sz w:val="20"/>
          <w:szCs w:val="28"/>
        </w:rPr>
      </w:pPr>
      <w:r w:rsidRPr="00100FF4">
        <w:rPr>
          <w:bCs/>
          <w:sz w:val="20"/>
          <w:szCs w:val="28"/>
        </w:rPr>
        <w:t xml:space="preserve">    {</w:t>
      </w:r>
    </w:p>
    <w:p w:rsidR="00100FF4" w:rsidRPr="00100FF4" w:rsidRDefault="00100FF4" w:rsidP="00100FF4">
      <w:pPr>
        <w:rPr>
          <w:bCs/>
          <w:sz w:val="20"/>
          <w:szCs w:val="28"/>
        </w:rPr>
      </w:pPr>
      <w:r w:rsidRPr="00100FF4">
        <w:rPr>
          <w:bCs/>
          <w:sz w:val="20"/>
          <w:szCs w:val="28"/>
        </w:rPr>
        <w:lastRenderedPageBreak/>
        <w:t xml:space="preserve">    cout&lt;&lt;"Enter your Full Name"&lt;&lt;endl;</w:t>
      </w:r>
    </w:p>
    <w:p w:rsidR="00100FF4" w:rsidRPr="00100FF4" w:rsidRDefault="00100FF4" w:rsidP="00100FF4">
      <w:pPr>
        <w:rPr>
          <w:bCs/>
          <w:sz w:val="20"/>
          <w:szCs w:val="28"/>
        </w:rPr>
      </w:pPr>
      <w:r w:rsidRPr="00100FF4">
        <w:rPr>
          <w:bCs/>
          <w:sz w:val="20"/>
          <w:szCs w:val="28"/>
        </w:rPr>
        <w:tab/>
        <w:t>cin&gt;&gt;Name;</w:t>
      </w:r>
    </w:p>
    <w:p w:rsidR="00100FF4" w:rsidRPr="00100FF4" w:rsidRDefault="00100FF4" w:rsidP="00100FF4">
      <w:pPr>
        <w:rPr>
          <w:bCs/>
          <w:sz w:val="20"/>
          <w:szCs w:val="28"/>
        </w:rPr>
      </w:pPr>
      <w:r w:rsidRPr="00100FF4">
        <w:rPr>
          <w:bCs/>
          <w:sz w:val="20"/>
          <w:szCs w:val="28"/>
        </w:rPr>
        <w:tab/>
        <w:t>cout &lt;&lt; "New Student " &lt;&lt; Name &lt;&lt; " ...\n";</w:t>
      </w:r>
    </w:p>
    <w:p w:rsidR="00100FF4" w:rsidRPr="00100FF4" w:rsidRDefault="00100FF4" w:rsidP="00100FF4">
      <w:pPr>
        <w:rPr>
          <w:bCs/>
          <w:sz w:val="20"/>
          <w:szCs w:val="28"/>
        </w:rPr>
      </w:pPr>
      <w:r w:rsidRPr="00100FF4">
        <w:rPr>
          <w:bCs/>
          <w:sz w:val="20"/>
          <w:szCs w:val="28"/>
        </w:rPr>
        <w:t xml:space="preserve">    }</w:t>
      </w:r>
    </w:p>
    <w:p w:rsidR="00100FF4" w:rsidRPr="00100FF4" w:rsidRDefault="00100FF4" w:rsidP="00100FF4">
      <w:pPr>
        <w:rPr>
          <w:bCs/>
          <w:sz w:val="20"/>
          <w:szCs w:val="28"/>
        </w:rPr>
      </w:pPr>
    </w:p>
    <w:p w:rsidR="00100FF4" w:rsidRPr="00100FF4" w:rsidRDefault="00100FF4" w:rsidP="00100FF4">
      <w:pPr>
        <w:rPr>
          <w:bCs/>
          <w:sz w:val="20"/>
          <w:szCs w:val="28"/>
        </w:rPr>
      </w:pPr>
      <w:r w:rsidRPr="00100FF4">
        <w:rPr>
          <w:bCs/>
          <w:sz w:val="20"/>
          <w:szCs w:val="28"/>
        </w:rPr>
        <w:t>private:</w:t>
      </w:r>
    </w:p>
    <w:p w:rsidR="00100FF4" w:rsidRPr="00100FF4" w:rsidRDefault="00100FF4" w:rsidP="00100FF4">
      <w:pPr>
        <w:rPr>
          <w:bCs/>
          <w:sz w:val="20"/>
          <w:szCs w:val="28"/>
        </w:rPr>
      </w:pPr>
      <w:r w:rsidRPr="00100FF4">
        <w:rPr>
          <w:bCs/>
          <w:sz w:val="20"/>
          <w:szCs w:val="28"/>
        </w:rPr>
        <w:t xml:space="preserve">    string Name;</w:t>
      </w:r>
    </w:p>
    <w:p w:rsidR="00100FF4" w:rsidRPr="00100FF4" w:rsidRDefault="00100FF4" w:rsidP="00100FF4">
      <w:pPr>
        <w:rPr>
          <w:bCs/>
          <w:sz w:val="20"/>
          <w:szCs w:val="28"/>
        </w:rPr>
      </w:pPr>
      <w:r w:rsidRPr="00100FF4">
        <w:rPr>
          <w:bCs/>
          <w:sz w:val="20"/>
          <w:szCs w:val="28"/>
        </w:rPr>
        <w:t>};</w:t>
      </w:r>
    </w:p>
    <w:p w:rsidR="00100FF4" w:rsidRPr="00100FF4" w:rsidRDefault="00100FF4" w:rsidP="00100FF4">
      <w:pPr>
        <w:rPr>
          <w:bCs/>
          <w:sz w:val="20"/>
          <w:szCs w:val="28"/>
        </w:rPr>
      </w:pPr>
    </w:p>
    <w:p w:rsidR="00100FF4" w:rsidRPr="00100FF4" w:rsidRDefault="00100FF4" w:rsidP="00100FF4">
      <w:pPr>
        <w:rPr>
          <w:bCs/>
          <w:sz w:val="20"/>
          <w:szCs w:val="28"/>
        </w:rPr>
      </w:pPr>
      <w:r w:rsidRPr="00100FF4">
        <w:rPr>
          <w:bCs/>
          <w:sz w:val="20"/>
          <w:szCs w:val="28"/>
        </w:rPr>
        <w:t>class Administator</w:t>
      </w:r>
    </w:p>
    <w:p w:rsidR="00100FF4" w:rsidRPr="00100FF4" w:rsidRDefault="00100FF4" w:rsidP="00100FF4">
      <w:pPr>
        <w:rPr>
          <w:bCs/>
          <w:sz w:val="20"/>
          <w:szCs w:val="28"/>
        </w:rPr>
      </w:pPr>
      <w:r w:rsidRPr="00100FF4">
        <w:rPr>
          <w:bCs/>
          <w:sz w:val="20"/>
          <w:szCs w:val="28"/>
        </w:rPr>
        <w:t>{</w:t>
      </w:r>
    </w:p>
    <w:p w:rsidR="00100FF4" w:rsidRPr="00100FF4" w:rsidRDefault="00100FF4" w:rsidP="00100FF4">
      <w:pPr>
        <w:rPr>
          <w:bCs/>
          <w:sz w:val="20"/>
          <w:szCs w:val="28"/>
        </w:rPr>
      </w:pPr>
      <w:r w:rsidRPr="00100FF4">
        <w:rPr>
          <w:bCs/>
          <w:sz w:val="20"/>
          <w:szCs w:val="28"/>
        </w:rPr>
        <w:t>public:</w:t>
      </w:r>
    </w:p>
    <w:p w:rsidR="00100FF4" w:rsidRPr="00100FF4" w:rsidRDefault="00100FF4" w:rsidP="00100FF4">
      <w:pPr>
        <w:rPr>
          <w:bCs/>
          <w:sz w:val="20"/>
          <w:szCs w:val="28"/>
        </w:rPr>
      </w:pPr>
      <w:r w:rsidRPr="00100FF4">
        <w:rPr>
          <w:bCs/>
          <w:sz w:val="20"/>
          <w:szCs w:val="28"/>
        </w:rPr>
        <w:t xml:space="preserve">    Administator() : mNextResponsibility(0){ }</w:t>
      </w:r>
    </w:p>
    <w:p w:rsidR="00100FF4" w:rsidRPr="00100FF4" w:rsidRDefault="00100FF4" w:rsidP="00100FF4">
      <w:pPr>
        <w:rPr>
          <w:bCs/>
          <w:sz w:val="20"/>
          <w:szCs w:val="28"/>
        </w:rPr>
      </w:pPr>
    </w:p>
    <w:p w:rsidR="00100FF4" w:rsidRPr="00100FF4" w:rsidRDefault="00100FF4" w:rsidP="00100FF4">
      <w:pPr>
        <w:rPr>
          <w:bCs/>
          <w:sz w:val="20"/>
          <w:szCs w:val="28"/>
        </w:rPr>
      </w:pPr>
      <w:r w:rsidRPr="00100FF4">
        <w:rPr>
          <w:bCs/>
          <w:sz w:val="20"/>
          <w:szCs w:val="28"/>
        </w:rPr>
        <w:t>public:</w:t>
      </w:r>
    </w:p>
    <w:p w:rsidR="00100FF4" w:rsidRPr="00100FF4" w:rsidRDefault="00100FF4" w:rsidP="00100FF4">
      <w:pPr>
        <w:rPr>
          <w:bCs/>
          <w:sz w:val="20"/>
          <w:szCs w:val="28"/>
        </w:rPr>
      </w:pPr>
      <w:r w:rsidRPr="00100FF4">
        <w:rPr>
          <w:bCs/>
          <w:sz w:val="20"/>
          <w:szCs w:val="28"/>
        </w:rPr>
        <w:t xml:space="preserve">    void Admision(Student &amp;p) {</w:t>
      </w:r>
    </w:p>
    <w:p w:rsidR="00100FF4" w:rsidRPr="00100FF4" w:rsidRDefault="00100FF4" w:rsidP="00100FF4">
      <w:pPr>
        <w:rPr>
          <w:bCs/>
          <w:sz w:val="20"/>
          <w:szCs w:val="28"/>
        </w:rPr>
      </w:pPr>
      <w:r w:rsidRPr="00100FF4">
        <w:rPr>
          <w:bCs/>
          <w:sz w:val="20"/>
          <w:szCs w:val="28"/>
        </w:rPr>
        <w:t xml:space="preserve">        AdmisionImplementation(p);</w:t>
      </w:r>
    </w:p>
    <w:p w:rsidR="00100FF4" w:rsidRPr="00100FF4" w:rsidRDefault="00100FF4" w:rsidP="00100FF4">
      <w:pPr>
        <w:rPr>
          <w:bCs/>
          <w:sz w:val="20"/>
          <w:szCs w:val="28"/>
        </w:rPr>
      </w:pPr>
      <w:r w:rsidRPr="00100FF4">
        <w:rPr>
          <w:bCs/>
          <w:sz w:val="20"/>
          <w:szCs w:val="28"/>
        </w:rPr>
        <w:t xml:space="preserve">        if (mNextResponsibility != 0) </w:t>
      </w:r>
    </w:p>
    <w:p w:rsidR="00100FF4" w:rsidRPr="00100FF4" w:rsidRDefault="00100FF4" w:rsidP="00100FF4">
      <w:pPr>
        <w:rPr>
          <w:bCs/>
          <w:sz w:val="20"/>
          <w:szCs w:val="28"/>
        </w:rPr>
      </w:pPr>
      <w:r w:rsidRPr="00100FF4">
        <w:rPr>
          <w:bCs/>
          <w:sz w:val="20"/>
          <w:szCs w:val="28"/>
        </w:rPr>
        <w:t xml:space="preserve">            mNextResponsibility-&gt;Admision(p);</w:t>
      </w:r>
    </w:p>
    <w:p w:rsidR="00100FF4" w:rsidRPr="00100FF4" w:rsidRDefault="00100FF4" w:rsidP="00100FF4">
      <w:pPr>
        <w:rPr>
          <w:bCs/>
          <w:sz w:val="20"/>
          <w:szCs w:val="28"/>
        </w:rPr>
      </w:pPr>
      <w:r w:rsidRPr="00100FF4">
        <w:rPr>
          <w:bCs/>
          <w:sz w:val="20"/>
          <w:szCs w:val="28"/>
        </w:rPr>
        <w:t xml:space="preserve">    }</w:t>
      </w:r>
    </w:p>
    <w:p w:rsidR="00100FF4" w:rsidRPr="00100FF4" w:rsidRDefault="00100FF4" w:rsidP="00100FF4">
      <w:pPr>
        <w:rPr>
          <w:bCs/>
          <w:sz w:val="20"/>
          <w:szCs w:val="28"/>
        </w:rPr>
      </w:pPr>
    </w:p>
    <w:p w:rsidR="00100FF4" w:rsidRPr="00100FF4" w:rsidRDefault="00100FF4" w:rsidP="00100FF4">
      <w:pPr>
        <w:rPr>
          <w:bCs/>
          <w:sz w:val="20"/>
          <w:szCs w:val="28"/>
        </w:rPr>
      </w:pPr>
      <w:r w:rsidRPr="00100FF4">
        <w:rPr>
          <w:bCs/>
          <w:sz w:val="20"/>
          <w:szCs w:val="28"/>
        </w:rPr>
        <w:t xml:space="preserve">    virtual ~Administator() { }</w:t>
      </w:r>
    </w:p>
    <w:p w:rsidR="00100FF4" w:rsidRPr="00100FF4" w:rsidRDefault="00100FF4" w:rsidP="00100FF4">
      <w:pPr>
        <w:rPr>
          <w:bCs/>
          <w:sz w:val="20"/>
          <w:szCs w:val="28"/>
        </w:rPr>
      </w:pPr>
    </w:p>
    <w:p w:rsidR="00100FF4" w:rsidRPr="00100FF4" w:rsidRDefault="00100FF4" w:rsidP="00100FF4">
      <w:pPr>
        <w:rPr>
          <w:bCs/>
          <w:sz w:val="20"/>
          <w:szCs w:val="28"/>
        </w:rPr>
      </w:pPr>
      <w:r w:rsidRPr="00100FF4">
        <w:rPr>
          <w:bCs/>
          <w:sz w:val="20"/>
          <w:szCs w:val="28"/>
        </w:rPr>
        <w:t xml:space="preserve">    void setNextProcessor(Administator *p) {</w:t>
      </w:r>
    </w:p>
    <w:p w:rsidR="00100FF4" w:rsidRPr="00100FF4" w:rsidRDefault="00100FF4" w:rsidP="00100FF4">
      <w:pPr>
        <w:rPr>
          <w:bCs/>
          <w:sz w:val="20"/>
          <w:szCs w:val="28"/>
        </w:rPr>
      </w:pPr>
      <w:r w:rsidRPr="00100FF4">
        <w:rPr>
          <w:bCs/>
          <w:sz w:val="20"/>
          <w:szCs w:val="28"/>
        </w:rPr>
        <w:t xml:space="preserve">        mNextResponsibility = p;</w:t>
      </w:r>
    </w:p>
    <w:p w:rsidR="00100FF4" w:rsidRPr="00100FF4" w:rsidRDefault="00100FF4" w:rsidP="00100FF4">
      <w:pPr>
        <w:rPr>
          <w:bCs/>
          <w:sz w:val="20"/>
          <w:szCs w:val="28"/>
        </w:rPr>
      </w:pPr>
      <w:r w:rsidRPr="00100FF4">
        <w:rPr>
          <w:bCs/>
          <w:sz w:val="20"/>
          <w:szCs w:val="28"/>
        </w:rPr>
        <w:t xml:space="preserve">    }</w:t>
      </w:r>
    </w:p>
    <w:p w:rsidR="00100FF4" w:rsidRPr="00100FF4" w:rsidRDefault="00100FF4" w:rsidP="00100FF4">
      <w:pPr>
        <w:rPr>
          <w:bCs/>
          <w:sz w:val="20"/>
          <w:szCs w:val="28"/>
        </w:rPr>
      </w:pPr>
    </w:p>
    <w:p w:rsidR="00100FF4" w:rsidRPr="00100FF4" w:rsidRDefault="00100FF4" w:rsidP="00100FF4">
      <w:pPr>
        <w:rPr>
          <w:bCs/>
          <w:sz w:val="20"/>
          <w:szCs w:val="28"/>
        </w:rPr>
      </w:pPr>
      <w:r w:rsidRPr="00100FF4">
        <w:rPr>
          <w:bCs/>
          <w:sz w:val="20"/>
          <w:szCs w:val="28"/>
        </w:rPr>
        <w:t>protected:</w:t>
      </w:r>
    </w:p>
    <w:p w:rsidR="00100FF4" w:rsidRPr="00100FF4" w:rsidRDefault="00100FF4" w:rsidP="00100FF4">
      <w:pPr>
        <w:rPr>
          <w:bCs/>
          <w:sz w:val="20"/>
          <w:szCs w:val="28"/>
        </w:rPr>
      </w:pPr>
      <w:r w:rsidRPr="00100FF4">
        <w:rPr>
          <w:bCs/>
          <w:sz w:val="20"/>
          <w:szCs w:val="28"/>
        </w:rPr>
        <w:t xml:space="preserve">    virtual void AdmisionImplementation(Student &amp;a) = 0;</w:t>
      </w:r>
    </w:p>
    <w:p w:rsidR="00100FF4" w:rsidRPr="00100FF4" w:rsidRDefault="00100FF4" w:rsidP="00100FF4">
      <w:pPr>
        <w:rPr>
          <w:bCs/>
          <w:sz w:val="20"/>
          <w:szCs w:val="28"/>
        </w:rPr>
      </w:pPr>
    </w:p>
    <w:p w:rsidR="00100FF4" w:rsidRPr="00100FF4" w:rsidRDefault="00100FF4" w:rsidP="00100FF4">
      <w:pPr>
        <w:rPr>
          <w:bCs/>
          <w:sz w:val="20"/>
          <w:szCs w:val="28"/>
        </w:rPr>
      </w:pPr>
      <w:r w:rsidRPr="00100FF4">
        <w:rPr>
          <w:bCs/>
          <w:sz w:val="20"/>
          <w:szCs w:val="28"/>
        </w:rPr>
        <w:lastRenderedPageBreak/>
        <w:t>private:</w:t>
      </w:r>
    </w:p>
    <w:p w:rsidR="00100FF4" w:rsidRPr="00100FF4" w:rsidRDefault="00100FF4" w:rsidP="00100FF4">
      <w:pPr>
        <w:rPr>
          <w:bCs/>
          <w:sz w:val="20"/>
          <w:szCs w:val="28"/>
        </w:rPr>
      </w:pPr>
      <w:r w:rsidRPr="00100FF4">
        <w:rPr>
          <w:bCs/>
          <w:sz w:val="20"/>
          <w:szCs w:val="28"/>
        </w:rPr>
        <w:t xml:space="preserve">    Administator *mNextResponsibility;</w:t>
      </w:r>
    </w:p>
    <w:p w:rsidR="00100FF4" w:rsidRPr="00100FF4" w:rsidRDefault="00100FF4" w:rsidP="00100FF4">
      <w:pPr>
        <w:rPr>
          <w:bCs/>
          <w:sz w:val="20"/>
          <w:szCs w:val="28"/>
        </w:rPr>
      </w:pPr>
      <w:r w:rsidRPr="00100FF4">
        <w:rPr>
          <w:bCs/>
          <w:sz w:val="20"/>
          <w:szCs w:val="28"/>
        </w:rPr>
        <w:t>};</w:t>
      </w:r>
    </w:p>
    <w:p w:rsidR="00100FF4" w:rsidRPr="00100FF4" w:rsidRDefault="00100FF4" w:rsidP="00100FF4">
      <w:pPr>
        <w:rPr>
          <w:bCs/>
          <w:sz w:val="20"/>
          <w:szCs w:val="28"/>
        </w:rPr>
      </w:pPr>
    </w:p>
    <w:p w:rsidR="00100FF4" w:rsidRPr="00100FF4" w:rsidRDefault="00100FF4" w:rsidP="00100FF4">
      <w:pPr>
        <w:rPr>
          <w:bCs/>
          <w:sz w:val="20"/>
          <w:szCs w:val="28"/>
        </w:rPr>
      </w:pPr>
      <w:r w:rsidRPr="00100FF4">
        <w:rPr>
          <w:bCs/>
          <w:sz w:val="20"/>
          <w:szCs w:val="28"/>
        </w:rPr>
        <w:t>class Form : public Administator</w:t>
      </w:r>
    </w:p>
    <w:p w:rsidR="00100FF4" w:rsidRPr="00100FF4" w:rsidRDefault="00100FF4" w:rsidP="00100FF4">
      <w:pPr>
        <w:rPr>
          <w:bCs/>
          <w:sz w:val="20"/>
          <w:szCs w:val="28"/>
        </w:rPr>
      </w:pPr>
      <w:r w:rsidRPr="00100FF4">
        <w:rPr>
          <w:bCs/>
          <w:sz w:val="20"/>
          <w:szCs w:val="28"/>
        </w:rPr>
        <w:t>{</w:t>
      </w:r>
    </w:p>
    <w:p w:rsidR="00100FF4" w:rsidRPr="00100FF4" w:rsidRDefault="00100FF4" w:rsidP="00100FF4">
      <w:pPr>
        <w:rPr>
          <w:bCs/>
          <w:sz w:val="20"/>
          <w:szCs w:val="28"/>
        </w:rPr>
      </w:pPr>
      <w:r w:rsidRPr="00100FF4">
        <w:rPr>
          <w:bCs/>
          <w:sz w:val="20"/>
          <w:szCs w:val="28"/>
        </w:rPr>
        <w:t>public:</w:t>
      </w:r>
    </w:p>
    <w:p w:rsidR="00100FF4" w:rsidRPr="00100FF4" w:rsidRDefault="00100FF4" w:rsidP="00100FF4">
      <w:pPr>
        <w:rPr>
          <w:bCs/>
          <w:sz w:val="20"/>
          <w:szCs w:val="28"/>
        </w:rPr>
      </w:pPr>
      <w:r w:rsidRPr="00100FF4">
        <w:rPr>
          <w:bCs/>
          <w:sz w:val="20"/>
          <w:szCs w:val="28"/>
        </w:rPr>
        <w:t xml:space="preserve">    enum AdmisionForm { Computing, EE, CE, PharmD, LifeSciences, SocialSciences };</w:t>
      </w:r>
    </w:p>
    <w:p w:rsidR="00100FF4" w:rsidRPr="00100FF4" w:rsidRDefault="00100FF4" w:rsidP="00100FF4">
      <w:pPr>
        <w:rPr>
          <w:bCs/>
          <w:sz w:val="20"/>
          <w:szCs w:val="28"/>
        </w:rPr>
      </w:pPr>
      <w:r w:rsidRPr="00100FF4">
        <w:rPr>
          <w:bCs/>
          <w:sz w:val="20"/>
          <w:szCs w:val="28"/>
        </w:rPr>
        <w:t xml:space="preserve">    Form(AdmisionForm s) : AF(s) { }</w:t>
      </w:r>
    </w:p>
    <w:p w:rsidR="00100FF4" w:rsidRPr="00100FF4" w:rsidRDefault="00100FF4" w:rsidP="00100FF4">
      <w:pPr>
        <w:rPr>
          <w:bCs/>
          <w:sz w:val="20"/>
          <w:szCs w:val="28"/>
        </w:rPr>
      </w:pPr>
    </w:p>
    <w:p w:rsidR="00100FF4" w:rsidRPr="00100FF4" w:rsidRDefault="00100FF4" w:rsidP="00100FF4">
      <w:pPr>
        <w:rPr>
          <w:bCs/>
          <w:sz w:val="20"/>
          <w:szCs w:val="28"/>
        </w:rPr>
      </w:pPr>
      <w:r w:rsidRPr="00100FF4">
        <w:rPr>
          <w:bCs/>
          <w:sz w:val="20"/>
          <w:szCs w:val="28"/>
        </w:rPr>
        <w:t>private:</w:t>
      </w:r>
    </w:p>
    <w:p w:rsidR="00100FF4" w:rsidRPr="00100FF4" w:rsidRDefault="00100FF4" w:rsidP="00100FF4">
      <w:pPr>
        <w:rPr>
          <w:bCs/>
          <w:sz w:val="20"/>
          <w:szCs w:val="28"/>
        </w:rPr>
      </w:pPr>
      <w:r w:rsidRPr="00100FF4">
        <w:rPr>
          <w:bCs/>
          <w:sz w:val="20"/>
          <w:szCs w:val="28"/>
        </w:rPr>
        <w:t xml:space="preserve">    void AdmisionImplementation(Student &amp;a) {</w:t>
      </w:r>
    </w:p>
    <w:p w:rsidR="00100FF4" w:rsidRPr="00100FF4" w:rsidRDefault="00100FF4" w:rsidP="00100FF4">
      <w:pPr>
        <w:rPr>
          <w:bCs/>
          <w:sz w:val="20"/>
          <w:szCs w:val="28"/>
        </w:rPr>
      </w:pPr>
      <w:r w:rsidRPr="00100FF4">
        <w:rPr>
          <w:bCs/>
          <w:sz w:val="20"/>
          <w:szCs w:val="28"/>
        </w:rPr>
        <w:t xml:space="preserve">    </w:t>
      </w:r>
      <w:r w:rsidRPr="00100FF4">
        <w:rPr>
          <w:bCs/>
          <w:sz w:val="20"/>
          <w:szCs w:val="28"/>
        </w:rPr>
        <w:tab/>
        <w:t>cout&lt;&lt;"**************************************************************"&lt;&lt;endl;</w:t>
      </w:r>
    </w:p>
    <w:p w:rsidR="00100FF4" w:rsidRPr="00100FF4" w:rsidRDefault="00100FF4" w:rsidP="00100FF4">
      <w:pPr>
        <w:rPr>
          <w:bCs/>
          <w:sz w:val="20"/>
          <w:szCs w:val="28"/>
        </w:rPr>
      </w:pPr>
      <w:r w:rsidRPr="00100FF4">
        <w:rPr>
          <w:bCs/>
          <w:sz w:val="20"/>
          <w:szCs w:val="28"/>
        </w:rPr>
        <w:t xml:space="preserve">    </w:t>
      </w:r>
      <w:r w:rsidRPr="00100FF4">
        <w:rPr>
          <w:bCs/>
          <w:sz w:val="20"/>
          <w:szCs w:val="28"/>
        </w:rPr>
        <w:tab/>
        <w:t>cout&lt;&lt;"\t\t\tAdmission System"&lt;&lt;endl;</w:t>
      </w:r>
    </w:p>
    <w:p w:rsidR="00100FF4" w:rsidRPr="00100FF4" w:rsidRDefault="00100FF4" w:rsidP="00100FF4">
      <w:pPr>
        <w:rPr>
          <w:bCs/>
          <w:sz w:val="20"/>
          <w:szCs w:val="28"/>
        </w:rPr>
      </w:pPr>
      <w:r w:rsidRPr="00100FF4">
        <w:rPr>
          <w:bCs/>
          <w:sz w:val="20"/>
          <w:szCs w:val="28"/>
        </w:rPr>
        <w:t xml:space="preserve">        cout &lt;&lt; "Fill Admission Form and upload your documents\n";</w:t>
      </w:r>
    </w:p>
    <w:p w:rsidR="00100FF4" w:rsidRPr="00100FF4" w:rsidRDefault="00100FF4" w:rsidP="00100FF4">
      <w:pPr>
        <w:rPr>
          <w:bCs/>
          <w:sz w:val="20"/>
          <w:szCs w:val="28"/>
        </w:rPr>
      </w:pPr>
      <w:r w:rsidRPr="00100FF4">
        <w:rPr>
          <w:bCs/>
          <w:sz w:val="20"/>
          <w:szCs w:val="28"/>
        </w:rPr>
        <w:t xml:space="preserve">    }</w:t>
      </w:r>
    </w:p>
    <w:p w:rsidR="00100FF4" w:rsidRPr="00100FF4" w:rsidRDefault="00100FF4" w:rsidP="00100FF4">
      <w:pPr>
        <w:rPr>
          <w:bCs/>
          <w:sz w:val="20"/>
          <w:szCs w:val="28"/>
        </w:rPr>
      </w:pPr>
    </w:p>
    <w:p w:rsidR="00100FF4" w:rsidRPr="00100FF4" w:rsidRDefault="00100FF4" w:rsidP="00100FF4">
      <w:pPr>
        <w:rPr>
          <w:bCs/>
          <w:sz w:val="20"/>
          <w:szCs w:val="28"/>
        </w:rPr>
      </w:pPr>
      <w:r w:rsidRPr="00100FF4">
        <w:rPr>
          <w:bCs/>
          <w:sz w:val="20"/>
          <w:szCs w:val="28"/>
        </w:rPr>
        <w:t xml:space="preserve">    AdmisionForm AF;</w:t>
      </w:r>
    </w:p>
    <w:p w:rsidR="00100FF4" w:rsidRPr="00100FF4" w:rsidRDefault="00100FF4" w:rsidP="00100FF4">
      <w:pPr>
        <w:rPr>
          <w:bCs/>
          <w:sz w:val="20"/>
          <w:szCs w:val="28"/>
        </w:rPr>
      </w:pPr>
      <w:r w:rsidRPr="00100FF4">
        <w:rPr>
          <w:bCs/>
          <w:sz w:val="20"/>
          <w:szCs w:val="28"/>
        </w:rPr>
        <w:t>};</w:t>
      </w:r>
    </w:p>
    <w:p w:rsidR="00100FF4" w:rsidRPr="00100FF4" w:rsidRDefault="00100FF4" w:rsidP="00100FF4">
      <w:pPr>
        <w:rPr>
          <w:bCs/>
          <w:sz w:val="20"/>
          <w:szCs w:val="28"/>
        </w:rPr>
      </w:pPr>
    </w:p>
    <w:p w:rsidR="00100FF4" w:rsidRPr="00100FF4" w:rsidRDefault="00100FF4" w:rsidP="00100FF4">
      <w:pPr>
        <w:rPr>
          <w:bCs/>
          <w:sz w:val="20"/>
          <w:szCs w:val="28"/>
        </w:rPr>
      </w:pPr>
    </w:p>
    <w:p w:rsidR="00100FF4" w:rsidRPr="00100FF4" w:rsidRDefault="00100FF4" w:rsidP="00100FF4">
      <w:pPr>
        <w:rPr>
          <w:bCs/>
          <w:sz w:val="20"/>
          <w:szCs w:val="28"/>
        </w:rPr>
      </w:pPr>
      <w:r w:rsidRPr="00100FF4">
        <w:rPr>
          <w:bCs/>
          <w:sz w:val="20"/>
          <w:szCs w:val="28"/>
        </w:rPr>
        <w:t>class AdmissionOffice : public Administator</w:t>
      </w:r>
    </w:p>
    <w:p w:rsidR="00100FF4" w:rsidRPr="00100FF4" w:rsidRDefault="00100FF4" w:rsidP="00100FF4">
      <w:pPr>
        <w:rPr>
          <w:bCs/>
          <w:sz w:val="20"/>
          <w:szCs w:val="28"/>
        </w:rPr>
      </w:pPr>
      <w:r w:rsidRPr="00100FF4">
        <w:rPr>
          <w:bCs/>
          <w:sz w:val="20"/>
          <w:szCs w:val="28"/>
        </w:rPr>
        <w:t>{</w:t>
      </w:r>
    </w:p>
    <w:p w:rsidR="00100FF4" w:rsidRPr="00100FF4" w:rsidRDefault="00100FF4" w:rsidP="00100FF4">
      <w:pPr>
        <w:rPr>
          <w:bCs/>
          <w:sz w:val="20"/>
          <w:szCs w:val="28"/>
        </w:rPr>
      </w:pPr>
      <w:r w:rsidRPr="00100FF4">
        <w:rPr>
          <w:bCs/>
          <w:sz w:val="20"/>
          <w:szCs w:val="28"/>
        </w:rPr>
        <w:t>private:</w:t>
      </w:r>
    </w:p>
    <w:p w:rsidR="00100FF4" w:rsidRPr="00100FF4" w:rsidRDefault="00100FF4" w:rsidP="00100FF4">
      <w:pPr>
        <w:rPr>
          <w:bCs/>
          <w:sz w:val="20"/>
          <w:szCs w:val="28"/>
        </w:rPr>
      </w:pPr>
      <w:r w:rsidRPr="00100FF4">
        <w:rPr>
          <w:bCs/>
          <w:sz w:val="20"/>
          <w:szCs w:val="28"/>
        </w:rPr>
        <w:t xml:space="preserve">    void AdmisionImplementation(Student &amp;a) {</w:t>
      </w:r>
    </w:p>
    <w:p w:rsidR="00100FF4" w:rsidRPr="00100FF4" w:rsidRDefault="00100FF4" w:rsidP="00100FF4">
      <w:pPr>
        <w:rPr>
          <w:bCs/>
          <w:sz w:val="20"/>
          <w:szCs w:val="28"/>
        </w:rPr>
      </w:pPr>
      <w:r w:rsidRPr="00100FF4">
        <w:rPr>
          <w:bCs/>
          <w:sz w:val="20"/>
          <w:szCs w:val="28"/>
        </w:rPr>
        <w:t xml:space="preserve">    </w:t>
      </w:r>
      <w:r w:rsidRPr="00100FF4">
        <w:rPr>
          <w:bCs/>
          <w:sz w:val="20"/>
          <w:szCs w:val="28"/>
        </w:rPr>
        <w:tab/>
        <w:t>cout&lt;&lt;"**************************************************************"&lt;&lt;endl;</w:t>
      </w:r>
    </w:p>
    <w:p w:rsidR="00100FF4" w:rsidRPr="00100FF4" w:rsidRDefault="00100FF4" w:rsidP="00100FF4">
      <w:pPr>
        <w:rPr>
          <w:bCs/>
          <w:sz w:val="20"/>
          <w:szCs w:val="28"/>
        </w:rPr>
      </w:pPr>
      <w:r w:rsidRPr="00100FF4">
        <w:rPr>
          <w:bCs/>
          <w:sz w:val="20"/>
          <w:szCs w:val="28"/>
        </w:rPr>
        <w:t xml:space="preserve">    </w:t>
      </w:r>
      <w:r w:rsidRPr="00100FF4">
        <w:rPr>
          <w:bCs/>
          <w:sz w:val="20"/>
          <w:szCs w:val="28"/>
        </w:rPr>
        <w:tab/>
        <w:t>cout&lt;&lt;"\t\t\tAdmission Office"&lt;&lt;endl;</w:t>
      </w:r>
    </w:p>
    <w:p w:rsidR="00100FF4" w:rsidRPr="00100FF4" w:rsidRDefault="00100FF4" w:rsidP="00100FF4">
      <w:pPr>
        <w:rPr>
          <w:bCs/>
          <w:sz w:val="20"/>
          <w:szCs w:val="28"/>
        </w:rPr>
      </w:pPr>
      <w:r w:rsidRPr="00100FF4">
        <w:rPr>
          <w:bCs/>
          <w:sz w:val="20"/>
          <w:szCs w:val="28"/>
        </w:rPr>
        <w:t xml:space="preserve">        cout &lt;&lt; "Got filled Admission Form\n";</w:t>
      </w:r>
    </w:p>
    <w:p w:rsidR="00100FF4" w:rsidRPr="00100FF4" w:rsidRDefault="00100FF4" w:rsidP="00100FF4">
      <w:pPr>
        <w:rPr>
          <w:bCs/>
          <w:sz w:val="20"/>
          <w:szCs w:val="28"/>
        </w:rPr>
      </w:pPr>
      <w:r w:rsidRPr="00100FF4">
        <w:rPr>
          <w:bCs/>
          <w:sz w:val="20"/>
          <w:szCs w:val="28"/>
        </w:rPr>
        <w:t xml:space="preserve">    }</w:t>
      </w:r>
    </w:p>
    <w:p w:rsidR="00100FF4" w:rsidRPr="00100FF4" w:rsidRDefault="00100FF4" w:rsidP="00100FF4">
      <w:pPr>
        <w:rPr>
          <w:bCs/>
          <w:sz w:val="20"/>
          <w:szCs w:val="28"/>
        </w:rPr>
      </w:pPr>
      <w:r w:rsidRPr="00100FF4">
        <w:rPr>
          <w:bCs/>
          <w:sz w:val="20"/>
          <w:szCs w:val="28"/>
        </w:rPr>
        <w:t>};</w:t>
      </w:r>
    </w:p>
    <w:p w:rsidR="00100FF4" w:rsidRPr="00100FF4" w:rsidRDefault="00100FF4" w:rsidP="00100FF4">
      <w:pPr>
        <w:rPr>
          <w:bCs/>
          <w:sz w:val="20"/>
          <w:szCs w:val="28"/>
        </w:rPr>
      </w:pPr>
    </w:p>
    <w:p w:rsidR="00100FF4" w:rsidRPr="00100FF4" w:rsidRDefault="00100FF4" w:rsidP="00100FF4">
      <w:pPr>
        <w:rPr>
          <w:bCs/>
          <w:sz w:val="20"/>
          <w:szCs w:val="28"/>
        </w:rPr>
      </w:pPr>
      <w:r w:rsidRPr="00100FF4">
        <w:rPr>
          <w:bCs/>
          <w:sz w:val="20"/>
          <w:szCs w:val="28"/>
        </w:rPr>
        <w:t>class StudentAffairs : public Administator</w:t>
      </w:r>
    </w:p>
    <w:p w:rsidR="00100FF4" w:rsidRPr="00100FF4" w:rsidRDefault="00100FF4" w:rsidP="00100FF4">
      <w:pPr>
        <w:rPr>
          <w:bCs/>
          <w:sz w:val="20"/>
          <w:szCs w:val="28"/>
        </w:rPr>
      </w:pPr>
      <w:r w:rsidRPr="00100FF4">
        <w:rPr>
          <w:bCs/>
          <w:sz w:val="20"/>
          <w:szCs w:val="28"/>
        </w:rPr>
        <w:t>{</w:t>
      </w:r>
    </w:p>
    <w:p w:rsidR="00100FF4" w:rsidRPr="00100FF4" w:rsidRDefault="00100FF4" w:rsidP="00100FF4">
      <w:pPr>
        <w:rPr>
          <w:bCs/>
          <w:sz w:val="20"/>
          <w:szCs w:val="28"/>
        </w:rPr>
      </w:pPr>
      <w:r w:rsidRPr="00100FF4">
        <w:rPr>
          <w:bCs/>
          <w:sz w:val="20"/>
          <w:szCs w:val="28"/>
        </w:rPr>
        <w:t>private:</w:t>
      </w:r>
    </w:p>
    <w:p w:rsidR="00100FF4" w:rsidRPr="00100FF4" w:rsidRDefault="00100FF4" w:rsidP="00100FF4">
      <w:pPr>
        <w:rPr>
          <w:bCs/>
          <w:sz w:val="20"/>
          <w:szCs w:val="28"/>
        </w:rPr>
      </w:pPr>
      <w:r w:rsidRPr="00100FF4">
        <w:rPr>
          <w:bCs/>
          <w:sz w:val="20"/>
          <w:szCs w:val="28"/>
        </w:rPr>
        <w:t xml:space="preserve">    void AdmisionImplementation(Student &amp;a) {</w:t>
      </w:r>
    </w:p>
    <w:p w:rsidR="00100FF4" w:rsidRPr="00100FF4" w:rsidRDefault="00100FF4" w:rsidP="00100FF4">
      <w:pPr>
        <w:rPr>
          <w:bCs/>
          <w:sz w:val="20"/>
          <w:szCs w:val="28"/>
        </w:rPr>
      </w:pPr>
      <w:r w:rsidRPr="00100FF4">
        <w:rPr>
          <w:bCs/>
          <w:sz w:val="20"/>
          <w:szCs w:val="28"/>
        </w:rPr>
        <w:t xml:space="preserve">    </w:t>
      </w:r>
      <w:r w:rsidRPr="00100FF4">
        <w:rPr>
          <w:bCs/>
          <w:sz w:val="20"/>
          <w:szCs w:val="28"/>
        </w:rPr>
        <w:tab/>
        <w:t>int regno=rand();</w:t>
      </w:r>
    </w:p>
    <w:p w:rsidR="00100FF4" w:rsidRPr="00100FF4" w:rsidRDefault="00100FF4" w:rsidP="00100FF4">
      <w:pPr>
        <w:rPr>
          <w:bCs/>
          <w:sz w:val="20"/>
          <w:szCs w:val="28"/>
        </w:rPr>
      </w:pPr>
      <w:r w:rsidRPr="00100FF4">
        <w:rPr>
          <w:bCs/>
          <w:sz w:val="20"/>
          <w:szCs w:val="28"/>
        </w:rPr>
        <w:t xml:space="preserve">    </w:t>
      </w:r>
      <w:r w:rsidRPr="00100FF4">
        <w:rPr>
          <w:bCs/>
          <w:sz w:val="20"/>
          <w:szCs w:val="28"/>
        </w:rPr>
        <w:tab/>
        <w:t>cout&lt;&lt;"**************************************************************"&lt;&lt;endl;</w:t>
      </w:r>
    </w:p>
    <w:p w:rsidR="00100FF4" w:rsidRPr="00100FF4" w:rsidRDefault="00100FF4" w:rsidP="00100FF4">
      <w:pPr>
        <w:rPr>
          <w:bCs/>
          <w:sz w:val="20"/>
          <w:szCs w:val="28"/>
        </w:rPr>
      </w:pPr>
      <w:r w:rsidRPr="00100FF4">
        <w:rPr>
          <w:bCs/>
          <w:sz w:val="20"/>
          <w:szCs w:val="28"/>
        </w:rPr>
        <w:t xml:space="preserve">    </w:t>
      </w:r>
      <w:r w:rsidRPr="00100FF4">
        <w:rPr>
          <w:bCs/>
          <w:sz w:val="20"/>
          <w:szCs w:val="28"/>
        </w:rPr>
        <w:tab/>
        <w:t>cout&lt;&lt;"\t\t\tStudent Affairs"&lt;&lt;endl;</w:t>
      </w:r>
    </w:p>
    <w:p w:rsidR="00100FF4" w:rsidRPr="00100FF4" w:rsidRDefault="00100FF4" w:rsidP="00100FF4">
      <w:pPr>
        <w:rPr>
          <w:bCs/>
          <w:sz w:val="20"/>
          <w:szCs w:val="28"/>
        </w:rPr>
      </w:pPr>
      <w:r w:rsidRPr="00100FF4">
        <w:rPr>
          <w:bCs/>
          <w:sz w:val="20"/>
          <w:szCs w:val="28"/>
        </w:rPr>
        <w:t xml:space="preserve">        cout &lt;&lt; "Got Documents of new Student\n";</w:t>
      </w:r>
    </w:p>
    <w:p w:rsidR="00100FF4" w:rsidRPr="00100FF4" w:rsidRDefault="00100FF4" w:rsidP="00100FF4">
      <w:pPr>
        <w:rPr>
          <w:bCs/>
          <w:sz w:val="20"/>
          <w:szCs w:val="28"/>
        </w:rPr>
      </w:pPr>
      <w:r w:rsidRPr="00100FF4">
        <w:rPr>
          <w:bCs/>
          <w:sz w:val="20"/>
          <w:szCs w:val="28"/>
        </w:rPr>
        <w:t xml:space="preserve">        cout&lt;&lt;"Documents Verified \n";</w:t>
      </w:r>
    </w:p>
    <w:p w:rsidR="00100FF4" w:rsidRPr="00100FF4" w:rsidRDefault="00100FF4" w:rsidP="00100FF4">
      <w:pPr>
        <w:rPr>
          <w:bCs/>
          <w:sz w:val="20"/>
          <w:szCs w:val="28"/>
        </w:rPr>
      </w:pPr>
      <w:r w:rsidRPr="00100FF4">
        <w:rPr>
          <w:bCs/>
          <w:sz w:val="20"/>
          <w:szCs w:val="28"/>
        </w:rPr>
        <w:t xml:space="preserve">        cout&lt;&lt;"Assigned Registeration Number is "&lt;&lt;regno&lt;&lt;endl;</w:t>
      </w:r>
    </w:p>
    <w:p w:rsidR="00100FF4" w:rsidRPr="00100FF4" w:rsidRDefault="00100FF4" w:rsidP="00100FF4">
      <w:pPr>
        <w:rPr>
          <w:bCs/>
          <w:sz w:val="20"/>
          <w:szCs w:val="28"/>
        </w:rPr>
      </w:pPr>
      <w:r w:rsidRPr="00100FF4">
        <w:rPr>
          <w:bCs/>
          <w:sz w:val="20"/>
          <w:szCs w:val="28"/>
        </w:rPr>
        <w:t xml:space="preserve">    }</w:t>
      </w:r>
    </w:p>
    <w:p w:rsidR="00100FF4" w:rsidRPr="00100FF4" w:rsidRDefault="00100FF4" w:rsidP="00100FF4">
      <w:pPr>
        <w:rPr>
          <w:bCs/>
          <w:sz w:val="20"/>
          <w:szCs w:val="28"/>
        </w:rPr>
      </w:pPr>
      <w:r w:rsidRPr="00100FF4">
        <w:rPr>
          <w:bCs/>
          <w:sz w:val="20"/>
          <w:szCs w:val="28"/>
        </w:rPr>
        <w:t>};</w:t>
      </w:r>
    </w:p>
    <w:p w:rsidR="00100FF4" w:rsidRPr="00100FF4" w:rsidRDefault="00100FF4" w:rsidP="00100FF4">
      <w:pPr>
        <w:rPr>
          <w:bCs/>
          <w:sz w:val="20"/>
          <w:szCs w:val="28"/>
        </w:rPr>
      </w:pPr>
    </w:p>
    <w:p w:rsidR="00100FF4" w:rsidRPr="00100FF4" w:rsidRDefault="00100FF4" w:rsidP="00100FF4">
      <w:pPr>
        <w:rPr>
          <w:bCs/>
          <w:sz w:val="20"/>
          <w:szCs w:val="28"/>
        </w:rPr>
      </w:pPr>
      <w:r w:rsidRPr="00100FF4">
        <w:rPr>
          <w:bCs/>
          <w:sz w:val="20"/>
          <w:szCs w:val="28"/>
        </w:rPr>
        <w:t>class Finance : public Administator</w:t>
      </w:r>
    </w:p>
    <w:p w:rsidR="00100FF4" w:rsidRPr="00100FF4" w:rsidRDefault="00100FF4" w:rsidP="00100FF4">
      <w:pPr>
        <w:rPr>
          <w:bCs/>
          <w:sz w:val="20"/>
          <w:szCs w:val="28"/>
        </w:rPr>
      </w:pPr>
      <w:r w:rsidRPr="00100FF4">
        <w:rPr>
          <w:bCs/>
          <w:sz w:val="20"/>
          <w:szCs w:val="28"/>
        </w:rPr>
        <w:t>{</w:t>
      </w:r>
    </w:p>
    <w:p w:rsidR="00100FF4" w:rsidRPr="00100FF4" w:rsidRDefault="00100FF4" w:rsidP="00100FF4">
      <w:pPr>
        <w:rPr>
          <w:bCs/>
          <w:sz w:val="20"/>
          <w:szCs w:val="28"/>
        </w:rPr>
      </w:pPr>
      <w:r w:rsidRPr="00100FF4">
        <w:rPr>
          <w:bCs/>
          <w:sz w:val="20"/>
          <w:szCs w:val="28"/>
        </w:rPr>
        <w:t>private:</w:t>
      </w:r>
    </w:p>
    <w:p w:rsidR="00100FF4" w:rsidRPr="00100FF4" w:rsidRDefault="00100FF4" w:rsidP="00100FF4">
      <w:pPr>
        <w:rPr>
          <w:bCs/>
          <w:sz w:val="20"/>
          <w:szCs w:val="28"/>
        </w:rPr>
      </w:pPr>
      <w:r w:rsidRPr="00100FF4">
        <w:rPr>
          <w:bCs/>
          <w:sz w:val="20"/>
          <w:szCs w:val="28"/>
        </w:rPr>
        <w:t xml:space="preserve">    void AdmisionImplementation(Student &amp;a)</w:t>
      </w:r>
    </w:p>
    <w:p w:rsidR="00100FF4" w:rsidRPr="00100FF4" w:rsidRDefault="00100FF4" w:rsidP="00100FF4">
      <w:pPr>
        <w:rPr>
          <w:bCs/>
          <w:sz w:val="20"/>
          <w:szCs w:val="28"/>
        </w:rPr>
      </w:pPr>
      <w:r w:rsidRPr="00100FF4">
        <w:rPr>
          <w:bCs/>
          <w:sz w:val="20"/>
          <w:szCs w:val="28"/>
        </w:rPr>
        <w:t xml:space="preserve">    {</w:t>
      </w:r>
    </w:p>
    <w:p w:rsidR="00100FF4" w:rsidRPr="00100FF4" w:rsidRDefault="00100FF4" w:rsidP="00100FF4">
      <w:pPr>
        <w:rPr>
          <w:bCs/>
          <w:sz w:val="20"/>
          <w:szCs w:val="28"/>
        </w:rPr>
      </w:pPr>
      <w:r w:rsidRPr="00100FF4">
        <w:rPr>
          <w:bCs/>
          <w:sz w:val="20"/>
          <w:szCs w:val="28"/>
        </w:rPr>
        <w:t xml:space="preserve">    </w:t>
      </w:r>
      <w:r w:rsidRPr="00100FF4">
        <w:rPr>
          <w:bCs/>
          <w:sz w:val="20"/>
          <w:szCs w:val="28"/>
        </w:rPr>
        <w:tab/>
        <w:t>cout&lt;&lt;"**************************************************************"&lt;&lt;endl;</w:t>
      </w:r>
    </w:p>
    <w:p w:rsidR="00100FF4" w:rsidRPr="00100FF4" w:rsidRDefault="00100FF4" w:rsidP="00100FF4">
      <w:pPr>
        <w:rPr>
          <w:bCs/>
          <w:sz w:val="20"/>
          <w:szCs w:val="28"/>
        </w:rPr>
      </w:pPr>
      <w:r w:rsidRPr="00100FF4">
        <w:rPr>
          <w:bCs/>
          <w:sz w:val="20"/>
          <w:szCs w:val="28"/>
        </w:rPr>
        <w:t xml:space="preserve">    </w:t>
      </w:r>
      <w:r w:rsidRPr="00100FF4">
        <w:rPr>
          <w:bCs/>
          <w:sz w:val="20"/>
          <w:szCs w:val="28"/>
        </w:rPr>
        <w:tab/>
        <w:t>cout&lt;&lt;"\t\t\tFinance"&lt;&lt;endl;</w:t>
      </w:r>
    </w:p>
    <w:p w:rsidR="00100FF4" w:rsidRPr="00100FF4" w:rsidRDefault="00100FF4" w:rsidP="00100FF4">
      <w:pPr>
        <w:rPr>
          <w:bCs/>
          <w:sz w:val="20"/>
          <w:szCs w:val="28"/>
        </w:rPr>
      </w:pPr>
      <w:r w:rsidRPr="00100FF4">
        <w:rPr>
          <w:bCs/>
          <w:sz w:val="20"/>
          <w:szCs w:val="28"/>
        </w:rPr>
        <w:t xml:space="preserve">    </w:t>
      </w:r>
      <w:r w:rsidRPr="00100FF4">
        <w:rPr>
          <w:bCs/>
          <w:sz w:val="20"/>
          <w:szCs w:val="28"/>
        </w:rPr>
        <w:tab/>
        <w:t>int tutionfee = rand();</w:t>
      </w:r>
    </w:p>
    <w:p w:rsidR="00100FF4" w:rsidRPr="00100FF4" w:rsidRDefault="00100FF4" w:rsidP="00100FF4">
      <w:pPr>
        <w:rPr>
          <w:bCs/>
          <w:sz w:val="20"/>
          <w:szCs w:val="28"/>
        </w:rPr>
      </w:pPr>
      <w:r w:rsidRPr="00100FF4">
        <w:rPr>
          <w:bCs/>
          <w:sz w:val="20"/>
          <w:szCs w:val="28"/>
        </w:rPr>
        <w:t xml:space="preserve">    </w:t>
      </w:r>
      <w:r w:rsidRPr="00100FF4">
        <w:rPr>
          <w:bCs/>
          <w:sz w:val="20"/>
          <w:szCs w:val="28"/>
        </w:rPr>
        <w:tab/>
        <w:t>int credithours=6;</w:t>
      </w:r>
    </w:p>
    <w:p w:rsidR="00100FF4" w:rsidRPr="00100FF4" w:rsidRDefault="00100FF4" w:rsidP="00100FF4">
      <w:pPr>
        <w:rPr>
          <w:bCs/>
          <w:sz w:val="20"/>
          <w:szCs w:val="28"/>
        </w:rPr>
      </w:pPr>
      <w:r w:rsidRPr="00100FF4">
        <w:rPr>
          <w:bCs/>
          <w:sz w:val="20"/>
          <w:szCs w:val="28"/>
        </w:rPr>
        <w:t xml:space="preserve">    </w:t>
      </w:r>
      <w:r w:rsidRPr="00100FF4">
        <w:rPr>
          <w:bCs/>
          <w:sz w:val="20"/>
          <w:szCs w:val="28"/>
        </w:rPr>
        <w:tab/>
        <w:t>int Totalfee=(tutionfee*credithours)*10000;</w:t>
      </w:r>
    </w:p>
    <w:p w:rsidR="00100FF4" w:rsidRPr="00100FF4" w:rsidRDefault="00100FF4" w:rsidP="00100FF4">
      <w:pPr>
        <w:rPr>
          <w:bCs/>
          <w:sz w:val="20"/>
          <w:szCs w:val="28"/>
        </w:rPr>
      </w:pPr>
      <w:r w:rsidRPr="00100FF4">
        <w:rPr>
          <w:bCs/>
          <w:sz w:val="20"/>
          <w:szCs w:val="28"/>
        </w:rPr>
        <w:t xml:space="preserve">        cout &lt;&lt; "Challan\n";</w:t>
      </w:r>
    </w:p>
    <w:p w:rsidR="00100FF4" w:rsidRPr="00100FF4" w:rsidRDefault="00100FF4" w:rsidP="00100FF4">
      <w:pPr>
        <w:rPr>
          <w:bCs/>
          <w:sz w:val="20"/>
          <w:szCs w:val="28"/>
        </w:rPr>
      </w:pPr>
      <w:r w:rsidRPr="00100FF4">
        <w:rPr>
          <w:bCs/>
          <w:sz w:val="20"/>
          <w:szCs w:val="28"/>
        </w:rPr>
        <w:t xml:space="preserve">        cout&lt;&lt;"Payable Fee: "&lt;&lt;Totalfee&lt;&lt;endl;</w:t>
      </w:r>
    </w:p>
    <w:p w:rsidR="00100FF4" w:rsidRPr="00100FF4" w:rsidRDefault="00100FF4" w:rsidP="00100FF4">
      <w:pPr>
        <w:rPr>
          <w:bCs/>
          <w:sz w:val="20"/>
          <w:szCs w:val="28"/>
        </w:rPr>
      </w:pPr>
      <w:r w:rsidRPr="00100FF4">
        <w:rPr>
          <w:bCs/>
          <w:sz w:val="20"/>
          <w:szCs w:val="28"/>
        </w:rPr>
        <w:t xml:space="preserve">        cout&lt;&lt;" Tution Fee: "&lt;&lt;tutionfee&lt;&lt;endl;</w:t>
      </w:r>
    </w:p>
    <w:p w:rsidR="00100FF4" w:rsidRPr="00100FF4" w:rsidRDefault="00100FF4" w:rsidP="00100FF4">
      <w:pPr>
        <w:rPr>
          <w:bCs/>
          <w:sz w:val="20"/>
          <w:szCs w:val="28"/>
        </w:rPr>
      </w:pPr>
      <w:r w:rsidRPr="00100FF4">
        <w:rPr>
          <w:bCs/>
          <w:sz w:val="20"/>
          <w:szCs w:val="28"/>
        </w:rPr>
        <w:t xml:space="preserve">        cout&lt;&lt;" Credit hours: "&lt;&lt;credithours&lt;&lt;endl;</w:t>
      </w:r>
    </w:p>
    <w:p w:rsidR="00100FF4" w:rsidRPr="00100FF4" w:rsidRDefault="00100FF4" w:rsidP="00100FF4">
      <w:pPr>
        <w:rPr>
          <w:bCs/>
          <w:sz w:val="20"/>
          <w:szCs w:val="28"/>
        </w:rPr>
      </w:pPr>
      <w:r w:rsidRPr="00100FF4">
        <w:rPr>
          <w:bCs/>
          <w:sz w:val="20"/>
          <w:szCs w:val="28"/>
        </w:rPr>
        <w:t xml:space="preserve">    }</w:t>
      </w:r>
    </w:p>
    <w:p w:rsidR="00100FF4" w:rsidRPr="00100FF4" w:rsidRDefault="00100FF4" w:rsidP="00100FF4">
      <w:pPr>
        <w:rPr>
          <w:bCs/>
          <w:sz w:val="20"/>
          <w:szCs w:val="28"/>
        </w:rPr>
      </w:pPr>
      <w:r w:rsidRPr="00100FF4">
        <w:rPr>
          <w:bCs/>
          <w:sz w:val="20"/>
          <w:szCs w:val="28"/>
        </w:rPr>
        <w:t>};</w:t>
      </w:r>
    </w:p>
    <w:p w:rsidR="00100FF4" w:rsidRPr="00100FF4" w:rsidRDefault="00100FF4" w:rsidP="00100FF4">
      <w:pPr>
        <w:rPr>
          <w:bCs/>
          <w:sz w:val="20"/>
          <w:szCs w:val="28"/>
        </w:rPr>
      </w:pPr>
    </w:p>
    <w:p w:rsidR="00100FF4" w:rsidRPr="00100FF4" w:rsidRDefault="00100FF4" w:rsidP="00100FF4">
      <w:pPr>
        <w:rPr>
          <w:bCs/>
          <w:sz w:val="20"/>
          <w:szCs w:val="28"/>
        </w:rPr>
      </w:pPr>
      <w:r w:rsidRPr="00100FF4">
        <w:rPr>
          <w:bCs/>
          <w:sz w:val="20"/>
          <w:szCs w:val="28"/>
        </w:rPr>
        <w:t>void admissionhandle(Student &amp;admission)</w:t>
      </w:r>
    </w:p>
    <w:p w:rsidR="00100FF4" w:rsidRPr="00100FF4" w:rsidRDefault="00100FF4" w:rsidP="00100FF4">
      <w:pPr>
        <w:rPr>
          <w:bCs/>
          <w:sz w:val="20"/>
          <w:szCs w:val="28"/>
        </w:rPr>
      </w:pPr>
      <w:r w:rsidRPr="00100FF4">
        <w:rPr>
          <w:bCs/>
          <w:sz w:val="20"/>
          <w:szCs w:val="28"/>
        </w:rPr>
        <w:t xml:space="preserve">{   </w:t>
      </w:r>
    </w:p>
    <w:p w:rsidR="00100FF4" w:rsidRPr="00100FF4" w:rsidRDefault="00100FF4" w:rsidP="00100FF4">
      <w:pPr>
        <w:rPr>
          <w:bCs/>
          <w:sz w:val="20"/>
          <w:szCs w:val="28"/>
        </w:rPr>
      </w:pPr>
      <w:r w:rsidRPr="00100FF4">
        <w:rPr>
          <w:bCs/>
          <w:sz w:val="20"/>
          <w:szCs w:val="28"/>
        </w:rPr>
        <w:t xml:space="preserve">    Finance f;</w:t>
      </w:r>
    </w:p>
    <w:p w:rsidR="00100FF4" w:rsidRPr="00100FF4" w:rsidRDefault="00100FF4" w:rsidP="00100FF4">
      <w:pPr>
        <w:rPr>
          <w:bCs/>
          <w:sz w:val="20"/>
          <w:szCs w:val="28"/>
        </w:rPr>
      </w:pPr>
      <w:r w:rsidRPr="00100FF4">
        <w:rPr>
          <w:bCs/>
          <w:sz w:val="20"/>
          <w:szCs w:val="28"/>
        </w:rPr>
        <w:t xml:space="preserve">    AdmissionOffice AO;</w:t>
      </w:r>
    </w:p>
    <w:p w:rsidR="00100FF4" w:rsidRPr="00100FF4" w:rsidRDefault="00100FF4" w:rsidP="00100FF4">
      <w:pPr>
        <w:rPr>
          <w:bCs/>
          <w:sz w:val="20"/>
          <w:szCs w:val="28"/>
        </w:rPr>
      </w:pPr>
      <w:r w:rsidRPr="00100FF4">
        <w:rPr>
          <w:bCs/>
          <w:sz w:val="20"/>
          <w:szCs w:val="28"/>
        </w:rPr>
        <w:t xml:space="preserve">    StudentAffairs SA;</w:t>
      </w:r>
    </w:p>
    <w:p w:rsidR="00100FF4" w:rsidRPr="00100FF4" w:rsidRDefault="00100FF4" w:rsidP="00100FF4">
      <w:pPr>
        <w:rPr>
          <w:bCs/>
          <w:sz w:val="20"/>
          <w:szCs w:val="28"/>
        </w:rPr>
      </w:pPr>
      <w:r w:rsidRPr="00100FF4">
        <w:rPr>
          <w:bCs/>
          <w:sz w:val="20"/>
          <w:szCs w:val="28"/>
        </w:rPr>
        <w:t xml:space="preserve">    Form fm(Form::Computing);</w:t>
      </w:r>
    </w:p>
    <w:p w:rsidR="00100FF4" w:rsidRPr="00100FF4" w:rsidRDefault="00100FF4" w:rsidP="00100FF4">
      <w:pPr>
        <w:rPr>
          <w:bCs/>
          <w:sz w:val="20"/>
          <w:szCs w:val="28"/>
        </w:rPr>
      </w:pPr>
      <w:r w:rsidRPr="00100FF4">
        <w:rPr>
          <w:bCs/>
          <w:sz w:val="20"/>
          <w:szCs w:val="28"/>
        </w:rPr>
        <w:t xml:space="preserve">    fm.setNextProcessor(&amp;AO);</w:t>
      </w:r>
    </w:p>
    <w:p w:rsidR="00100FF4" w:rsidRPr="00100FF4" w:rsidRDefault="00100FF4" w:rsidP="00100FF4">
      <w:pPr>
        <w:rPr>
          <w:bCs/>
          <w:sz w:val="20"/>
          <w:szCs w:val="28"/>
        </w:rPr>
      </w:pPr>
      <w:r w:rsidRPr="00100FF4">
        <w:rPr>
          <w:bCs/>
          <w:sz w:val="20"/>
          <w:szCs w:val="28"/>
        </w:rPr>
        <w:t xml:space="preserve">    AO.setNextProcessor(&amp;SA);</w:t>
      </w:r>
    </w:p>
    <w:p w:rsidR="00100FF4" w:rsidRPr="00100FF4" w:rsidRDefault="00100FF4" w:rsidP="00100FF4">
      <w:pPr>
        <w:rPr>
          <w:bCs/>
          <w:sz w:val="20"/>
          <w:szCs w:val="28"/>
        </w:rPr>
      </w:pPr>
      <w:r w:rsidRPr="00100FF4">
        <w:rPr>
          <w:bCs/>
          <w:sz w:val="20"/>
          <w:szCs w:val="28"/>
        </w:rPr>
        <w:t xml:space="preserve">    SA.setNextProcessor(&amp;f);</w:t>
      </w:r>
    </w:p>
    <w:p w:rsidR="00100FF4" w:rsidRPr="00100FF4" w:rsidRDefault="00100FF4" w:rsidP="00100FF4">
      <w:pPr>
        <w:rPr>
          <w:bCs/>
          <w:sz w:val="20"/>
          <w:szCs w:val="28"/>
        </w:rPr>
      </w:pPr>
      <w:r w:rsidRPr="00100FF4">
        <w:rPr>
          <w:bCs/>
          <w:sz w:val="20"/>
          <w:szCs w:val="28"/>
        </w:rPr>
        <w:t xml:space="preserve">    fm.Admision(admission);</w:t>
      </w:r>
    </w:p>
    <w:p w:rsidR="00100FF4" w:rsidRPr="00100FF4" w:rsidRDefault="00100FF4" w:rsidP="00100FF4">
      <w:pPr>
        <w:rPr>
          <w:bCs/>
          <w:sz w:val="20"/>
          <w:szCs w:val="28"/>
        </w:rPr>
      </w:pPr>
      <w:r w:rsidRPr="00100FF4">
        <w:rPr>
          <w:bCs/>
          <w:sz w:val="20"/>
          <w:szCs w:val="28"/>
        </w:rPr>
        <w:t>}</w:t>
      </w:r>
    </w:p>
    <w:p w:rsidR="00100FF4" w:rsidRPr="00100FF4" w:rsidRDefault="00100FF4" w:rsidP="00100FF4">
      <w:pPr>
        <w:rPr>
          <w:bCs/>
          <w:sz w:val="20"/>
          <w:szCs w:val="28"/>
        </w:rPr>
      </w:pPr>
    </w:p>
    <w:p w:rsidR="00100FF4" w:rsidRPr="00100FF4" w:rsidRDefault="00100FF4" w:rsidP="00100FF4">
      <w:pPr>
        <w:rPr>
          <w:bCs/>
          <w:sz w:val="20"/>
          <w:szCs w:val="28"/>
        </w:rPr>
      </w:pPr>
      <w:r w:rsidRPr="00100FF4">
        <w:rPr>
          <w:bCs/>
          <w:sz w:val="20"/>
          <w:szCs w:val="28"/>
        </w:rPr>
        <w:t>int main()</w:t>
      </w:r>
    </w:p>
    <w:p w:rsidR="00100FF4" w:rsidRPr="00100FF4" w:rsidRDefault="00100FF4" w:rsidP="00100FF4">
      <w:pPr>
        <w:rPr>
          <w:bCs/>
          <w:sz w:val="20"/>
          <w:szCs w:val="28"/>
        </w:rPr>
      </w:pPr>
      <w:r w:rsidRPr="00100FF4">
        <w:rPr>
          <w:bCs/>
          <w:sz w:val="20"/>
          <w:szCs w:val="28"/>
        </w:rPr>
        <w:t>{</w:t>
      </w:r>
    </w:p>
    <w:p w:rsidR="00100FF4" w:rsidRPr="00100FF4" w:rsidRDefault="00100FF4" w:rsidP="00100FF4">
      <w:pPr>
        <w:rPr>
          <w:bCs/>
          <w:sz w:val="20"/>
          <w:szCs w:val="28"/>
        </w:rPr>
      </w:pPr>
      <w:r w:rsidRPr="00100FF4">
        <w:rPr>
          <w:bCs/>
          <w:sz w:val="20"/>
          <w:szCs w:val="28"/>
        </w:rPr>
        <w:t xml:space="preserve">    Student *s = new Student("New Admissons");</w:t>
      </w:r>
    </w:p>
    <w:p w:rsidR="00100FF4" w:rsidRPr="00100FF4" w:rsidRDefault="00100FF4" w:rsidP="00100FF4">
      <w:pPr>
        <w:rPr>
          <w:bCs/>
          <w:sz w:val="20"/>
          <w:szCs w:val="28"/>
        </w:rPr>
      </w:pPr>
      <w:r w:rsidRPr="00100FF4">
        <w:rPr>
          <w:bCs/>
          <w:sz w:val="20"/>
          <w:szCs w:val="28"/>
        </w:rPr>
        <w:t xml:space="preserve">    admissionhandle(*s);</w:t>
      </w:r>
    </w:p>
    <w:p w:rsidR="00100FF4" w:rsidRPr="00100FF4" w:rsidRDefault="00100FF4" w:rsidP="00100FF4">
      <w:pPr>
        <w:rPr>
          <w:bCs/>
          <w:sz w:val="20"/>
          <w:szCs w:val="28"/>
        </w:rPr>
      </w:pPr>
      <w:r w:rsidRPr="00100FF4">
        <w:rPr>
          <w:bCs/>
          <w:sz w:val="20"/>
          <w:szCs w:val="28"/>
        </w:rPr>
        <w:t xml:space="preserve">    return 0;</w:t>
      </w:r>
    </w:p>
    <w:p w:rsidR="00100FF4" w:rsidRPr="00100FF4" w:rsidRDefault="00100FF4" w:rsidP="00100FF4">
      <w:pPr>
        <w:rPr>
          <w:bCs/>
          <w:sz w:val="20"/>
          <w:szCs w:val="28"/>
        </w:rPr>
      </w:pPr>
      <w:r w:rsidRPr="00100FF4">
        <w:rPr>
          <w:bCs/>
          <w:sz w:val="20"/>
          <w:szCs w:val="28"/>
        </w:rPr>
        <w:t>}</w:t>
      </w:r>
    </w:p>
    <w:p w:rsidR="003C668B" w:rsidRDefault="003C668B" w:rsidP="003C668B">
      <w:pPr>
        <w:spacing w:after="0"/>
        <w:rPr>
          <w:b/>
          <w:bCs/>
          <w:sz w:val="28"/>
          <w:szCs w:val="28"/>
        </w:rPr>
      </w:pPr>
      <w:r w:rsidRPr="00F109AF">
        <w:rPr>
          <w:b/>
          <w:bCs/>
          <w:sz w:val="28"/>
          <w:szCs w:val="28"/>
        </w:rPr>
        <w:t>Screenshots:</w:t>
      </w:r>
    </w:p>
    <w:p w:rsidR="003C668B" w:rsidRDefault="00100FF4" w:rsidP="00F109AF">
      <w:pPr>
        <w:rPr>
          <w:b/>
          <w:bCs/>
          <w:sz w:val="28"/>
          <w:szCs w:val="28"/>
        </w:rPr>
      </w:pPr>
      <w:r w:rsidRPr="00100FF4">
        <w:rPr>
          <w:b/>
          <w:bCs/>
          <w:sz w:val="28"/>
          <w:szCs w:val="28"/>
        </w:rPr>
        <w:lastRenderedPageBreak/>
        <w:drawing>
          <wp:inline distT="0" distB="0" distL="0" distR="0" wp14:anchorId="05EFE683" wp14:editId="1FC17571">
            <wp:extent cx="5782482" cy="3943900"/>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782482" cy="3943900"/>
                    </a:xfrm>
                    <a:prstGeom prst="rect">
                      <a:avLst/>
                    </a:prstGeom>
                  </pic:spPr>
                </pic:pic>
              </a:graphicData>
            </a:graphic>
          </wp:inline>
        </w:drawing>
      </w:r>
    </w:p>
    <w:p w:rsidR="00100FF4" w:rsidRDefault="00100FF4" w:rsidP="00100FF4">
      <w:pPr>
        <w:rPr>
          <w:b/>
          <w:bCs/>
          <w:sz w:val="28"/>
          <w:szCs w:val="28"/>
        </w:rPr>
      </w:pPr>
      <w:r>
        <w:rPr>
          <w:b/>
          <w:bCs/>
          <w:sz w:val="28"/>
          <w:szCs w:val="28"/>
        </w:rPr>
        <w:t>Grasp</w:t>
      </w:r>
      <w:r>
        <w:rPr>
          <w:b/>
          <w:bCs/>
          <w:sz w:val="28"/>
          <w:szCs w:val="28"/>
        </w:rPr>
        <w:t xml:space="preserve"> pattern:</w:t>
      </w:r>
    </w:p>
    <w:p w:rsidR="00100FF4" w:rsidRPr="0096362F" w:rsidRDefault="00100FF4" w:rsidP="00100FF4">
      <w:pPr>
        <w:rPr>
          <w:color w:val="000000" w:themeColor="text1"/>
        </w:rPr>
      </w:pPr>
    </w:p>
    <w:p w:rsidR="00100FF4" w:rsidRPr="0096362F" w:rsidRDefault="00100FF4" w:rsidP="00100FF4">
      <w:pPr>
        <w:pStyle w:val="ListParagraph"/>
        <w:numPr>
          <w:ilvl w:val="0"/>
          <w:numId w:val="2"/>
        </w:numPr>
        <w:rPr>
          <w:b/>
          <w:color w:val="000000" w:themeColor="text1"/>
          <w:sz w:val="32"/>
        </w:rPr>
      </w:pPr>
      <w:r w:rsidRPr="0096362F">
        <w:rPr>
          <w:b/>
          <w:color w:val="000000" w:themeColor="text1"/>
          <w:sz w:val="32"/>
        </w:rPr>
        <w:t>High cohesion</w:t>
      </w:r>
    </w:p>
    <w:p w:rsidR="00100FF4" w:rsidRDefault="00100FF4" w:rsidP="00100FF4">
      <w:pPr>
        <w:rPr>
          <w:color w:val="000000" w:themeColor="text1"/>
        </w:rPr>
      </w:pPr>
      <w:r w:rsidRPr="0096362F">
        <w:rPr>
          <w:color w:val="000000" w:themeColor="text1"/>
        </w:rPr>
        <w:t>The purpose of Administrator class is to read the registered accounts on system and it does not implement other unrelated things. Hence it is highly cohesive.</w:t>
      </w:r>
    </w:p>
    <w:p w:rsidR="00100FF4" w:rsidRPr="0096362F" w:rsidRDefault="00100FF4" w:rsidP="00100FF4">
      <w:pPr>
        <w:rPr>
          <w:color w:val="000000" w:themeColor="text1"/>
        </w:rPr>
      </w:pPr>
      <w:r w:rsidRPr="0096362F">
        <w:rPr>
          <w:noProof/>
          <w:color w:val="000000" w:themeColor="text1"/>
        </w:rPr>
        <w:drawing>
          <wp:inline distT="0" distB="0" distL="0" distR="0" wp14:anchorId="7984606F" wp14:editId="667482C0">
            <wp:extent cx="5115639" cy="2524477"/>
            <wp:effectExtent l="0" t="0" r="889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115639" cy="2524477"/>
                    </a:xfrm>
                    <a:prstGeom prst="rect">
                      <a:avLst/>
                    </a:prstGeom>
                  </pic:spPr>
                </pic:pic>
              </a:graphicData>
            </a:graphic>
          </wp:inline>
        </w:drawing>
      </w:r>
    </w:p>
    <w:p w:rsidR="00100FF4" w:rsidRPr="0096362F" w:rsidRDefault="00100FF4" w:rsidP="00100FF4">
      <w:pPr>
        <w:rPr>
          <w:color w:val="000000" w:themeColor="text1"/>
        </w:rPr>
      </w:pPr>
      <w:r w:rsidRPr="0096362F">
        <w:rPr>
          <w:color w:val="000000" w:themeColor="text1"/>
        </w:rPr>
        <w:t>class Administrator  {</w:t>
      </w:r>
    </w:p>
    <w:p w:rsidR="00100FF4" w:rsidRPr="0096362F" w:rsidRDefault="00100FF4" w:rsidP="00100FF4">
      <w:pPr>
        <w:rPr>
          <w:color w:val="000000" w:themeColor="text1"/>
        </w:rPr>
      </w:pPr>
      <w:r w:rsidRPr="0096362F">
        <w:rPr>
          <w:color w:val="000000" w:themeColor="text1"/>
        </w:rPr>
        <w:t xml:space="preserve">    // -------------- functions related to read resource</w:t>
      </w:r>
    </w:p>
    <w:p w:rsidR="00100FF4" w:rsidRPr="0096362F" w:rsidRDefault="00100FF4" w:rsidP="00100FF4">
      <w:pPr>
        <w:rPr>
          <w:color w:val="000000" w:themeColor="text1"/>
        </w:rPr>
      </w:pPr>
      <w:r w:rsidRPr="0096362F">
        <w:rPr>
          <w:color w:val="000000" w:themeColor="text1"/>
        </w:rPr>
        <w:lastRenderedPageBreak/>
        <w:t xml:space="preserve">    // read the resource from File only</w:t>
      </w:r>
    </w:p>
    <w:p w:rsidR="00100FF4" w:rsidRPr="0096362F" w:rsidRDefault="00100FF4" w:rsidP="00100FF4">
      <w:pPr>
        <w:rPr>
          <w:color w:val="000000" w:themeColor="text1"/>
        </w:rPr>
      </w:pPr>
      <w:r w:rsidRPr="0096362F">
        <w:rPr>
          <w:color w:val="000000" w:themeColor="text1"/>
        </w:rPr>
        <w:t xml:space="preserve">    public </w:t>
      </w:r>
      <w:r>
        <w:rPr>
          <w:color w:val="000000" w:themeColor="text1"/>
        </w:rPr>
        <w:t>int</w:t>
      </w:r>
      <w:r w:rsidRPr="0096362F">
        <w:rPr>
          <w:color w:val="000000" w:themeColor="text1"/>
        </w:rPr>
        <w:t xml:space="preserve"> readFromFile(</w:t>
      </w:r>
      <w:r>
        <w:rPr>
          <w:color w:val="000000" w:themeColor="text1"/>
        </w:rPr>
        <w:t>int</w:t>
      </w:r>
      <w:r w:rsidRPr="0096362F">
        <w:rPr>
          <w:color w:val="000000" w:themeColor="text1"/>
        </w:rPr>
        <w:t xml:space="preserve"> Registered) {</w:t>
      </w:r>
    </w:p>
    <w:p w:rsidR="00100FF4" w:rsidRPr="0096362F" w:rsidRDefault="00100FF4" w:rsidP="00100FF4">
      <w:pPr>
        <w:rPr>
          <w:color w:val="000000" w:themeColor="text1"/>
        </w:rPr>
      </w:pPr>
      <w:r w:rsidRPr="0096362F">
        <w:rPr>
          <w:color w:val="000000" w:themeColor="text1"/>
        </w:rPr>
        <w:t xml:space="preserve">         return </w:t>
      </w:r>
      <w:r>
        <w:rPr>
          <w:color w:val="000000" w:themeColor="text1"/>
        </w:rPr>
        <w:t xml:space="preserve">"No registered accounts are " </w:t>
      </w:r>
      <w:r w:rsidRPr="0096362F">
        <w:rPr>
          <w:color w:val="000000" w:themeColor="text1"/>
        </w:rPr>
        <w:t>Registered</w:t>
      </w:r>
      <w:r>
        <w:rPr>
          <w:color w:val="000000" w:themeColor="text1"/>
        </w:rPr>
        <w:t>()</w:t>
      </w:r>
      <w:r w:rsidRPr="0096362F">
        <w:rPr>
          <w:color w:val="000000" w:themeColor="text1"/>
        </w:rPr>
        <w:t>;</w:t>
      </w:r>
    </w:p>
    <w:p w:rsidR="00100FF4" w:rsidRPr="0096362F" w:rsidRDefault="00100FF4" w:rsidP="00100FF4">
      <w:pPr>
        <w:rPr>
          <w:color w:val="000000" w:themeColor="text1"/>
        </w:rPr>
      </w:pPr>
      <w:r w:rsidRPr="0096362F">
        <w:rPr>
          <w:color w:val="000000" w:themeColor="text1"/>
        </w:rPr>
        <w:t xml:space="preserve">    }</w:t>
      </w:r>
    </w:p>
    <w:p w:rsidR="00100FF4" w:rsidRDefault="00100FF4" w:rsidP="00100FF4">
      <w:pPr>
        <w:rPr>
          <w:color w:val="000000" w:themeColor="text1"/>
        </w:rPr>
      </w:pPr>
      <w:r w:rsidRPr="0096362F">
        <w:rPr>
          <w:color w:val="000000" w:themeColor="text1"/>
        </w:rPr>
        <w:t>}</w:t>
      </w:r>
    </w:p>
    <w:p w:rsidR="00100FF4" w:rsidRPr="0096362F" w:rsidRDefault="00100FF4" w:rsidP="00100FF4">
      <w:pPr>
        <w:rPr>
          <w:color w:val="000000" w:themeColor="text1"/>
        </w:rPr>
      </w:pPr>
    </w:p>
    <w:p w:rsidR="00100FF4" w:rsidRPr="0096362F" w:rsidRDefault="00100FF4" w:rsidP="00100FF4">
      <w:pPr>
        <w:pStyle w:val="ListParagraph"/>
        <w:numPr>
          <w:ilvl w:val="0"/>
          <w:numId w:val="2"/>
        </w:numPr>
        <w:rPr>
          <w:color w:val="000000" w:themeColor="text1"/>
        </w:rPr>
      </w:pPr>
      <w:r>
        <w:rPr>
          <w:b/>
          <w:color w:val="000000" w:themeColor="text1"/>
          <w:sz w:val="32"/>
        </w:rPr>
        <w:t xml:space="preserve">Low </w:t>
      </w:r>
      <w:r w:rsidRPr="0096362F">
        <w:rPr>
          <w:b/>
          <w:color w:val="000000" w:themeColor="text1"/>
          <w:sz w:val="32"/>
        </w:rPr>
        <w:t xml:space="preserve"> </w:t>
      </w:r>
      <w:r>
        <w:rPr>
          <w:b/>
          <w:color w:val="000000" w:themeColor="text1"/>
          <w:sz w:val="32"/>
        </w:rPr>
        <w:t>Coupling</w:t>
      </w:r>
    </w:p>
    <w:p w:rsidR="00100FF4" w:rsidRDefault="00100FF4" w:rsidP="00100FF4">
      <w:pPr>
        <w:rPr>
          <w:color w:val="000000" w:themeColor="text1"/>
        </w:rPr>
      </w:pPr>
      <w:r w:rsidRPr="0096362F">
        <w:rPr>
          <w:color w:val="000000" w:themeColor="text1"/>
        </w:rPr>
        <w:t xml:space="preserve">Here we will demonstrate how to achieve loose coupling by applying dependency injection mechanism, the loose coupling implementation is achieved to allow </w:t>
      </w:r>
      <w:r>
        <w:rPr>
          <w:color w:val="000000" w:themeColor="text1"/>
        </w:rPr>
        <w:t xml:space="preserve">Get </w:t>
      </w:r>
      <w:r w:rsidRPr="0096362F">
        <w:rPr>
          <w:color w:val="000000" w:themeColor="text1"/>
        </w:rPr>
        <w:t xml:space="preserve">Admission with any class which has implemented AdmissionForm </w:t>
      </w:r>
      <w:r>
        <w:rPr>
          <w:color w:val="000000" w:themeColor="text1"/>
        </w:rPr>
        <w:t>Class</w:t>
      </w:r>
      <w:r w:rsidRPr="0096362F">
        <w:rPr>
          <w:color w:val="000000" w:themeColor="text1"/>
        </w:rPr>
        <w:t>.</w:t>
      </w:r>
    </w:p>
    <w:p w:rsidR="00100FF4" w:rsidRDefault="00100FF4" w:rsidP="00100FF4">
      <w:pPr>
        <w:rPr>
          <w:color w:val="000000" w:themeColor="text1"/>
        </w:rPr>
      </w:pPr>
      <w:r w:rsidRPr="0096362F">
        <w:rPr>
          <w:noProof/>
          <w:color w:val="000000" w:themeColor="text1"/>
        </w:rPr>
        <w:drawing>
          <wp:inline distT="0" distB="0" distL="0" distR="0" wp14:anchorId="254BBE1B" wp14:editId="65C8CC53">
            <wp:extent cx="5943600" cy="293941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2939415"/>
                    </a:xfrm>
                    <a:prstGeom prst="rect">
                      <a:avLst/>
                    </a:prstGeom>
                  </pic:spPr>
                </pic:pic>
              </a:graphicData>
            </a:graphic>
          </wp:inline>
        </w:drawing>
      </w:r>
    </w:p>
    <w:p w:rsidR="00100FF4" w:rsidRPr="0096362F" w:rsidRDefault="00100FF4" w:rsidP="00100FF4">
      <w:pPr>
        <w:rPr>
          <w:color w:val="000000" w:themeColor="text1"/>
        </w:rPr>
      </w:pPr>
      <w:r w:rsidRPr="0096362F">
        <w:rPr>
          <w:color w:val="000000" w:themeColor="text1"/>
        </w:rPr>
        <w:t>#include&lt;iostream&gt;</w:t>
      </w:r>
    </w:p>
    <w:p w:rsidR="00100FF4" w:rsidRPr="0096362F" w:rsidRDefault="00100FF4" w:rsidP="00100FF4">
      <w:pPr>
        <w:rPr>
          <w:color w:val="000000" w:themeColor="text1"/>
        </w:rPr>
      </w:pPr>
      <w:r w:rsidRPr="0096362F">
        <w:rPr>
          <w:color w:val="000000" w:themeColor="text1"/>
        </w:rPr>
        <w:t>#include&lt;stdio.h&gt;</w:t>
      </w:r>
    </w:p>
    <w:p w:rsidR="00100FF4" w:rsidRPr="0096362F" w:rsidRDefault="00100FF4" w:rsidP="00100FF4">
      <w:pPr>
        <w:rPr>
          <w:color w:val="000000" w:themeColor="text1"/>
        </w:rPr>
      </w:pPr>
      <w:r w:rsidRPr="0096362F">
        <w:rPr>
          <w:color w:val="000000" w:themeColor="text1"/>
        </w:rPr>
        <w:t>#include&lt;string.h&gt;</w:t>
      </w:r>
    </w:p>
    <w:p w:rsidR="00100FF4" w:rsidRPr="0096362F" w:rsidRDefault="00100FF4" w:rsidP="00100FF4">
      <w:pPr>
        <w:rPr>
          <w:color w:val="000000" w:themeColor="text1"/>
        </w:rPr>
      </w:pPr>
      <w:r w:rsidRPr="0096362F">
        <w:rPr>
          <w:color w:val="000000" w:themeColor="text1"/>
        </w:rPr>
        <w:t>#include&lt;stdlib.h&gt;</w:t>
      </w:r>
    </w:p>
    <w:p w:rsidR="00100FF4" w:rsidRPr="0096362F" w:rsidRDefault="00100FF4" w:rsidP="00100FF4">
      <w:pPr>
        <w:rPr>
          <w:color w:val="000000" w:themeColor="text1"/>
        </w:rPr>
      </w:pPr>
      <w:r w:rsidRPr="0096362F">
        <w:rPr>
          <w:color w:val="000000" w:themeColor="text1"/>
        </w:rPr>
        <w:t>#include&lt;conio.h&gt;</w:t>
      </w:r>
    </w:p>
    <w:p w:rsidR="00100FF4" w:rsidRPr="0096362F" w:rsidRDefault="00100FF4" w:rsidP="00100FF4">
      <w:pPr>
        <w:rPr>
          <w:color w:val="000000" w:themeColor="text1"/>
        </w:rPr>
      </w:pPr>
      <w:r w:rsidRPr="0096362F">
        <w:rPr>
          <w:color w:val="000000" w:themeColor="text1"/>
        </w:rPr>
        <w:t>using namespace std;</w:t>
      </w:r>
    </w:p>
    <w:p w:rsidR="00100FF4" w:rsidRPr="0096362F" w:rsidRDefault="00100FF4" w:rsidP="00100FF4">
      <w:pPr>
        <w:rPr>
          <w:color w:val="000000" w:themeColor="text1"/>
        </w:rPr>
      </w:pPr>
      <w:r w:rsidRPr="0096362F">
        <w:rPr>
          <w:color w:val="000000" w:themeColor="text1"/>
        </w:rPr>
        <w:t>class AdmissionForm {</w:t>
      </w:r>
    </w:p>
    <w:p w:rsidR="00100FF4" w:rsidRPr="0096362F" w:rsidRDefault="00100FF4" w:rsidP="00100FF4">
      <w:pPr>
        <w:rPr>
          <w:color w:val="000000" w:themeColor="text1"/>
        </w:rPr>
      </w:pPr>
      <w:r w:rsidRPr="0096362F">
        <w:rPr>
          <w:color w:val="000000" w:themeColor="text1"/>
        </w:rPr>
        <w:t xml:space="preserve">    public:</w:t>
      </w:r>
    </w:p>
    <w:p w:rsidR="00100FF4" w:rsidRPr="0096362F" w:rsidRDefault="00100FF4" w:rsidP="00100FF4">
      <w:pPr>
        <w:rPr>
          <w:color w:val="000000" w:themeColor="text1"/>
        </w:rPr>
      </w:pPr>
      <w:r w:rsidRPr="0096362F">
        <w:rPr>
          <w:color w:val="000000" w:themeColor="text1"/>
        </w:rPr>
        <w:tab/>
        <w:t>virtual void Admission() {}</w:t>
      </w:r>
    </w:p>
    <w:p w:rsidR="00100FF4" w:rsidRPr="0096362F" w:rsidRDefault="00100FF4" w:rsidP="00100FF4">
      <w:pPr>
        <w:rPr>
          <w:color w:val="000000" w:themeColor="text1"/>
        </w:rPr>
      </w:pPr>
      <w:r w:rsidRPr="0096362F">
        <w:rPr>
          <w:color w:val="000000" w:themeColor="text1"/>
        </w:rPr>
        <w:lastRenderedPageBreak/>
        <w:t>};</w:t>
      </w:r>
    </w:p>
    <w:p w:rsidR="00100FF4" w:rsidRPr="0096362F" w:rsidRDefault="00100FF4" w:rsidP="00100FF4">
      <w:pPr>
        <w:rPr>
          <w:color w:val="000000" w:themeColor="text1"/>
        </w:rPr>
      </w:pPr>
      <w:r w:rsidRPr="0096362F">
        <w:rPr>
          <w:color w:val="000000" w:themeColor="text1"/>
        </w:rPr>
        <w:t>class BS : public AdmissionForm {</w:t>
      </w:r>
    </w:p>
    <w:p w:rsidR="00100FF4" w:rsidRPr="0096362F" w:rsidRDefault="00100FF4" w:rsidP="00100FF4">
      <w:pPr>
        <w:rPr>
          <w:color w:val="000000" w:themeColor="text1"/>
        </w:rPr>
      </w:pPr>
      <w:r w:rsidRPr="0096362F">
        <w:rPr>
          <w:color w:val="000000" w:themeColor="text1"/>
        </w:rPr>
        <w:t xml:space="preserve">    public:</w:t>
      </w:r>
    </w:p>
    <w:p w:rsidR="00100FF4" w:rsidRPr="0096362F" w:rsidRDefault="00100FF4" w:rsidP="00100FF4">
      <w:pPr>
        <w:rPr>
          <w:color w:val="000000" w:themeColor="text1"/>
        </w:rPr>
      </w:pPr>
      <w:r w:rsidRPr="0096362F">
        <w:rPr>
          <w:color w:val="000000" w:themeColor="text1"/>
        </w:rPr>
        <w:t xml:space="preserve">      void Admission() {</w:t>
      </w:r>
    </w:p>
    <w:p w:rsidR="00100FF4" w:rsidRPr="0096362F" w:rsidRDefault="00100FF4" w:rsidP="00100FF4">
      <w:pPr>
        <w:rPr>
          <w:color w:val="000000" w:themeColor="text1"/>
        </w:rPr>
      </w:pPr>
      <w:r w:rsidRPr="0096362F">
        <w:rPr>
          <w:color w:val="000000" w:themeColor="text1"/>
        </w:rPr>
        <w:t xml:space="preserve">         cout &lt;&lt; "Admission For BS Programs\n";</w:t>
      </w:r>
    </w:p>
    <w:p w:rsidR="00100FF4" w:rsidRPr="0096362F" w:rsidRDefault="00100FF4" w:rsidP="00100FF4">
      <w:pPr>
        <w:rPr>
          <w:color w:val="000000" w:themeColor="text1"/>
        </w:rPr>
      </w:pPr>
      <w:r w:rsidRPr="0096362F">
        <w:rPr>
          <w:color w:val="000000" w:themeColor="text1"/>
        </w:rPr>
        <w:t xml:space="preserve">         cout&lt;&lt;"Eligibility Critria ..."&lt;&lt;endl;</w:t>
      </w:r>
    </w:p>
    <w:p w:rsidR="00100FF4" w:rsidRPr="0096362F" w:rsidRDefault="00100FF4" w:rsidP="00100FF4">
      <w:pPr>
        <w:rPr>
          <w:color w:val="000000" w:themeColor="text1"/>
        </w:rPr>
      </w:pPr>
      <w:r w:rsidRPr="0096362F">
        <w:rPr>
          <w:color w:val="000000" w:themeColor="text1"/>
        </w:rPr>
        <w:t xml:space="preserve">         cout&lt;&lt;"Other Related formalities"&lt;&lt;endl;</w:t>
      </w:r>
    </w:p>
    <w:p w:rsidR="00100FF4" w:rsidRPr="0096362F" w:rsidRDefault="00100FF4" w:rsidP="00100FF4">
      <w:pPr>
        <w:rPr>
          <w:color w:val="000000" w:themeColor="text1"/>
        </w:rPr>
      </w:pPr>
      <w:r w:rsidRPr="0096362F">
        <w:rPr>
          <w:color w:val="000000" w:themeColor="text1"/>
        </w:rPr>
        <w:t xml:space="preserve">      }</w:t>
      </w:r>
    </w:p>
    <w:p w:rsidR="00100FF4" w:rsidRPr="0096362F" w:rsidRDefault="00100FF4" w:rsidP="00100FF4">
      <w:pPr>
        <w:rPr>
          <w:color w:val="000000" w:themeColor="text1"/>
        </w:rPr>
      </w:pPr>
      <w:r w:rsidRPr="0096362F">
        <w:rPr>
          <w:color w:val="000000" w:themeColor="text1"/>
        </w:rPr>
        <w:t>};</w:t>
      </w:r>
    </w:p>
    <w:p w:rsidR="00100FF4" w:rsidRPr="0096362F" w:rsidRDefault="00100FF4" w:rsidP="00100FF4">
      <w:pPr>
        <w:rPr>
          <w:color w:val="000000" w:themeColor="text1"/>
        </w:rPr>
      </w:pPr>
      <w:r w:rsidRPr="0096362F">
        <w:rPr>
          <w:color w:val="000000" w:themeColor="text1"/>
        </w:rPr>
        <w:t>class MS : public AdmissionForm {</w:t>
      </w:r>
    </w:p>
    <w:p w:rsidR="00100FF4" w:rsidRPr="0096362F" w:rsidRDefault="00100FF4" w:rsidP="00100FF4">
      <w:pPr>
        <w:rPr>
          <w:color w:val="000000" w:themeColor="text1"/>
        </w:rPr>
      </w:pPr>
      <w:r w:rsidRPr="0096362F">
        <w:rPr>
          <w:color w:val="000000" w:themeColor="text1"/>
        </w:rPr>
        <w:t xml:space="preserve">    public:</w:t>
      </w:r>
    </w:p>
    <w:p w:rsidR="00100FF4" w:rsidRPr="0096362F" w:rsidRDefault="00100FF4" w:rsidP="00100FF4">
      <w:pPr>
        <w:rPr>
          <w:color w:val="000000" w:themeColor="text1"/>
        </w:rPr>
      </w:pPr>
      <w:r w:rsidRPr="0096362F">
        <w:rPr>
          <w:color w:val="000000" w:themeColor="text1"/>
        </w:rPr>
        <w:t xml:space="preserve">      void Admission() {</w:t>
      </w:r>
    </w:p>
    <w:p w:rsidR="00100FF4" w:rsidRPr="0096362F" w:rsidRDefault="00100FF4" w:rsidP="00100FF4">
      <w:pPr>
        <w:rPr>
          <w:color w:val="000000" w:themeColor="text1"/>
        </w:rPr>
      </w:pPr>
      <w:r w:rsidRPr="0096362F">
        <w:rPr>
          <w:color w:val="000000" w:themeColor="text1"/>
        </w:rPr>
        <w:t xml:space="preserve">         cout &lt;&lt; "Admission For MS Programs\n";</w:t>
      </w:r>
    </w:p>
    <w:p w:rsidR="00100FF4" w:rsidRPr="0096362F" w:rsidRDefault="00100FF4" w:rsidP="00100FF4">
      <w:pPr>
        <w:rPr>
          <w:color w:val="000000" w:themeColor="text1"/>
        </w:rPr>
      </w:pPr>
      <w:r w:rsidRPr="0096362F">
        <w:rPr>
          <w:color w:val="000000" w:themeColor="text1"/>
        </w:rPr>
        <w:t xml:space="preserve">         cout&lt;&lt;"Eligibility Critria ..."&lt;&lt;endl;</w:t>
      </w:r>
    </w:p>
    <w:p w:rsidR="00100FF4" w:rsidRPr="0096362F" w:rsidRDefault="00100FF4" w:rsidP="00100FF4">
      <w:pPr>
        <w:rPr>
          <w:color w:val="000000" w:themeColor="text1"/>
        </w:rPr>
      </w:pPr>
      <w:r w:rsidRPr="0096362F">
        <w:rPr>
          <w:color w:val="000000" w:themeColor="text1"/>
        </w:rPr>
        <w:t xml:space="preserve">         cout&lt;&lt;"Other Related formalities"&lt;&lt;endl;</w:t>
      </w:r>
    </w:p>
    <w:p w:rsidR="00100FF4" w:rsidRPr="0096362F" w:rsidRDefault="00100FF4" w:rsidP="00100FF4">
      <w:pPr>
        <w:rPr>
          <w:color w:val="000000" w:themeColor="text1"/>
        </w:rPr>
      </w:pPr>
      <w:r w:rsidRPr="0096362F">
        <w:rPr>
          <w:color w:val="000000" w:themeColor="text1"/>
        </w:rPr>
        <w:t xml:space="preserve">      }</w:t>
      </w:r>
    </w:p>
    <w:p w:rsidR="00100FF4" w:rsidRPr="0096362F" w:rsidRDefault="00100FF4" w:rsidP="00100FF4">
      <w:pPr>
        <w:rPr>
          <w:color w:val="000000" w:themeColor="text1"/>
        </w:rPr>
      </w:pPr>
      <w:r w:rsidRPr="0096362F">
        <w:rPr>
          <w:color w:val="000000" w:themeColor="text1"/>
        </w:rPr>
        <w:t>};</w:t>
      </w:r>
    </w:p>
    <w:p w:rsidR="00100FF4" w:rsidRPr="0096362F" w:rsidRDefault="00100FF4" w:rsidP="00100FF4">
      <w:pPr>
        <w:rPr>
          <w:color w:val="000000" w:themeColor="text1"/>
        </w:rPr>
      </w:pPr>
      <w:r w:rsidRPr="0096362F">
        <w:rPr>
          <w:color w:val="000000" w:themeColor="text1"/>
        </w:rPr>
        <w:t>class Student{</w:t>
      </w:r>
    </w:p>
    <w:p w:rsidR="00100FF4" w:rsidRPr="0096362F" w:rsidRDefault="00100FF4" w:rsidP="00100FF4">
      <w:pPr>
        <w:rPr>
          <w:color w:val="000000" w:themeColor="text1"/>
        </w:rPr>
      </w:pPr>
      <w:r w:rsidRPr="0096362F">
        <w:rPr>
          <w:color w:val="000000" w:themeColor="text1"/>
        </w:rPr>
        <w:t xml:space="preserve">    public: </w:t>
      </w:r>
    </w:p>
    <w:p w:rsidR="00100FF4" w:rsidRPr="0096362F" w:rsidRDefault="00100FF4" w:rsidP="00100FF4">
      <w:pPr>
        <w:rPr>
          <w:color w:val="000000" w:themeColor="text1"/>
        </w:rPr>
      </w:pPr>
      <w:r w:rsidRPr="0096362F">
        <w:rPr>
          <w:color w:val="000000" w:themeColor="text1"/>
        </w:rPr>
        <w:tab/>
        <w:t>AdmissionForm AF;</w:t>
      </w:r>
    </w:p>
    <w:p w:rsidR="00100FF4" w:rsidRPr="0096362F" w:rsidRDefault="00100FF4" w:rsidP="00100FF4">
      <w:pPr>
        <w:rPr>
          <w:color w:val="000000" w:themeColor="text1"/>
        </w:rPr>
      </w:pPr>
      <w:r w:rsidRPr="0096362F">
        <w:rPr>
          <w:color w:val="000000" w:themeColor="text1"/>
        </w:rPr>
        <w:tab/>
        <w:t>BS b;</w:t>
      </w:r>
    </w:p>
    <w:p w:rsidR="00100FF4" w:rsidRPr="0096362F" w:rsidRDefault="00100FF4" w:rsidP="00100FF4">
      <w:pPr>
        <w:rPr>
          <w:color w:val="000000" w:themeColor="text1"/>
        </w:rPr>
      </w:pPr>
      <w:r w:rsidRPr="0096362F">
        <w:rPr>
          <w:color w:val="000000" w:themeColor="text1"/>
        </w:rPr>
        <w:tab/>
        <w:t>MS m;</w:t>
      </w:r>
    </w:p>
    <w:p w:rsidR="00100FF4" w:rsidRPr="0096362F" w:rsidRDefault="00100FF4" w:rsidP="00100FF4">
      <w:pPr>
        <w:rPr>
          <w:color w:val="000000" w:themeColor="text1"/>
        </w:rPr>
      </w:pPr>
      <w:r w:rsidRPr="0096362F">
        <w:rPr>
          <w:color w:val="000000" w:themeColor="text1"/>
        </w:rPr>
        <w:tab/>
        <w:t>public:</w:t>
      </w:r>
    </w:p>
    <w:p w:rsidR="00100FF4" w:rsidRPr="0096362F" w:rsidRDefault="00100FF4" w:rsidP="00100FF4">
      <w:pPr>
        <w:rPr>
          <w:color w:val="000000" w:themeColor="text1"/>
        </w:rPr>
      </w:pPr>
      <w:r w:rsidRPr="0096362F">
        <w:rPr>
          <w:color w:val="000000" w:themeColor="text1"/>
        </w:rPr>
        <w:t xml:space="preserve">      int op;</w:t>
      </w:r>
    </w:p>
    <w:p w:rsidR="00100FF4" w:rsidRPr="0096362F" w:rsidRDefault="00100FF4" w:rsidP="00100FF4">
      <w:pPr>
        <w:rPr>
          <w:color w:val="000000" w:themeColor="text1"/>
        </w:rPr>
      </w:pPr>
      <w:r w:rsidRPr="0096362F">
        <w:rPr>
          <w:color w:val="000000" w:themeColor="text1"/>
        </w:rPr>
        <w:t xml:space="preserve">    int GetAdmission() {</w:t>
      </w:r>
    </w:p>
    <w:p w:rsidR="00100FF4" w:rsidRPr="0096362F" w:rsidRDefault="00100FF4" w:rsidP="00100FF4">
      <w:pPr>
        <w:rPr>
          <w:color w:val="000000" w:themeColor="text1"/>
        </w:rPr>
      </w:pPr>
      <w:r w:rsidRPr="0096362F">
        <w:rPr>
          <w:color w:val="000000" w:themeColor="text1"/>
        </w:rPr>
        <w:t xml:space="preserve">         cout&lt;&lt;"In BS or MS"&lt;&lt;endl;</w:t>
      </w:r>
    </w:p>
    <w:p w:rsidR="00100FF4" w:rsidRPr="0096362F" w:rsidRDefault="00100FF4" w:rsidP="00100FF4">
      <w:pPr>
        <w:rPr>
          <w:color w:val="000000" w:themeColor="text1"/>
        </w:rPr>
      </w:pPr>
      <w:r w:rsidRPr="0096362F">
        <w:rPr>
          <w:color w:val="000000" w:themeColor="text1"/>
        </w:rPr>
        <w:t xml:space="preserve">         cout&lt;&lt;"Select you Degree to Apply"&lt;&lt;endl;</w:t>
      </w:r>
    </w:p>
    <w:p w:rsidR="00100FF4" w:rsidRPr="0096362F" w:rsidRDefault="00100FF4" w:rsidP="00100FF4">
      <w:pPr>
        <w:rPr>
          <w:color w:val="000000" w:themeColor="text1"/>
        </w:rPr>
      </w:pPr>
      <w:r w:rsidRPr="0096362F">
        <w:rPr>
          <w:color w:val="000000" w:themeColor="text1"/>
        </w:rPr>
        <w:t xml:space="preserve">         cout&lt;&lt;"1. BS \n2. MS \n3. Exit\n";</w:t>
      </w:r>
    </w:p>
    <w:p w:rsidR="00100FF4" w:rsidRPr="0096362F" w:rsidRDefault="00100FF4" w:rsidP="00100FF4">
      <w:pPr>
        <w:rPr>
          <w:color w:val="000000" w:themeColor="text1"/>
        </w:rPr>
      </w:pPr>
      <w:r w:rsidRPr="0096362F">
        <w:rPr>
          <w:color w:val="000000" w:themeColor="text1"/>
        </w:rPr>
        <w:lastRenderedPageBreak/>
        <w:t xml:space="preserve">         cin&gt;&gt;op;</w:t>
      </w:r>
    </w:p>
    <w:p w:rsidR="00100FF4" w:rsidRPr="0096362F" w:rsidRDefault="00100FF4" w:rsidP="00100FF4">
      <w:pPr>
        <w:rPr>
          <w:color w:val="000000" w:themeColor="text1"/>
        </w:rPr>
      </w:pPr>
      <w:r>
        <w:rPr>
          <w:color w:val="000000" w:themeColor="text1"/>
        </w:rPr>
        <w:t xml:space="preserve">        switch(op)</w:t>
      </w:r>
      <w:r w:rsidRPr="0096362F">
        <w:rPr>
          <w:color w:val="000000" w:themeColor="text1"/>
        </w:rPr>
        <w:t xml:space="preserve"> {</w:t>
      </w:r>
    </w:p>
    <w:p w:rsidR="00100FF4" w:rsidRPr="0096362F" w:rsidRDefault="00100FF4" w:rsidP="00100FF4">
      <w:pPr>
        <w:rPr>
          <w:color w:val="000000" w:themeColor="text1"/>
        </w:rPr>
      </w:pPr>
      <w:r w:rsidRPr="0096362F">
        <w:rPr>
          <w:color w:val="000000" w:themeColor="text1"/>
        </w:rPr>
        <w:tab/>
        <w:t xml:space="preserve">            case 1:b.Admission();</w:t>
      </w:r>
    </w:p>
    <w:p w:rsidR="00100FF4" w:rsidRPr="0096362F" w:rsidRDefault="00100FF4" w:rsidP="00100FF4">
      <w:pPr>
        <w:rPr>
          <w:color w:val="000000" w:themeColor="text1"/>
        </w:rPr>
      </w:pPr>
      <w:r w:rsidRPr="0096362F">
        <w:rPr>
          <w:color w:val="000000" w:themeColor="text1"/>
        </w:rPr>
        <w:tab/>
        <w:t xml:space="preserve">                    break;</w:t>
      </w:r>
    </w:p>
    <w:p w:rsidR="00100FF4" w:rsidRPr="0096362F" w:rsidRDefault="00100FF4" w:rsidP="00100FF4">
      <w:pPr>
        <w:rPr>
          <w:color w:val="000000" w:themeColor="text1"/>
        </w:rPr>
      </w:pPr>
      <w:r w:rsidRPr="0096362F">
        <w:rPr>
          <w:color w:val="000000" w:themeColor="text1"/>
        </w:rPr>
        <w:tab/>
        <w:t xml:space="preserve">            case 2:m.Admission();</w:t>
      </w:r>
    </w:p>
    <w:p w:rsidR="00100FF4" w:rsidRPr="0096362F" w:rsidRDefault="00100FF4" w:rsidP="00100FF4">
      <w:pPr>
        <w:rPr>
          <w:color w:val="000000" w:themeColor="text1"/>
        </w:rPr>
      </w:pPr>
      <w:r w:rsidRPr="0096362F">
        <w:rPr>
          <w:color w:val="000000" w:themeColor="text1"/>
        </w:rPr>
        <w:tab/>
        <w:t xml:space="preserve">                    break;  </w:t>
      </w:r>
    </w:p>
    <w:p w:rsidR="00100FF4" w:rsidRPr="0096362F" w:rsidRDefault="00100FF4" w:rsidP="00100FF4">
      <w:pPr>
        <w:rPr>
          <w:color w:val="000000" w:themeColor="text1"/>
        </w:rPr>
      </w:pPr>
      <w:r w:rsidRPr="0096362F">
        <w:rPr>
          <w:color w:val="000000" w:themeColor="text1"/>
        </w:rPr>
        <w:tab/>
      </w:r>
      <w:r w:rsidRPr="0096362F">
        <w:rPr>
          <w:color w:val="000000" w:themeColor="text1"/>
        </w:rPr>
        <w:tab/>
      </w:r>
      <w:r w:rsidRPr="0096362F">
        <w:rPr>
          <w:color w:val="000000" w:themeColor="text1"/>
        </w:rPr>
        <w:tab/>
        <w:t xml:space="preserve">   </w:t>
      </w:r>
      <w:r>
        <w:rPr>
          <w:color w:val="000000" w:themeColor="text1"/>
        </w:rPr>
        <w:t xml:space="preserve"> case 3: return 0;             </w:t>
      </w:r>
      <w:r w:rsidRPr="0096362F">
        <w:rPr>
          <w:color w:val="000000" w:themeColor="text1"/>
        </w:rPr>
        <w:tab/>
      </w:r>
      <w:r w:rsidRPr="0096362F">
        <w:rPr>
          <w:color w:val="000000" w:themeColor="text1"/>
        </w:rPr>
        <w:tab/>
      </w:r>
      <w:r w:rsidRPr="0096362F">
        <w:rPr>
          <w:color w:val="000000" w:themeColor="text1"/>
        </w:rPr>
        <w:tab/>
      </w:r>
    </w:p>
    <w:p w:rsidR="00100FF4" w:rsidRPr="0096362F" w:rsidRDefault="00100FF4" w:rsidP="00100FF4">
      <w:pPr>
        <w:rPr>
          <w:color w:val="000000" w:themeColor="text1"/>
        </w:rPr>
      </w:pPr>
      <w:r>
        <w:rPr>
          <w:color w:val="000000" w:themeColor="text1"/>
        </w:rPr>
        <w:tab/>
      </w:r>
      <w:r>
        <w:rPr>
          <w:color w:val="000000" w:themeColor="text1"/>
        </w:rPr>
        <w:tab/>
      </w:r>
      <w:r>
        <w:rPr>
          <w:color w:val="000000" w:themeColor="text1"/>
        </w:rPr>
        <w:tab/>
        <w:t xml:space="preserve">   </w:t>
      </w:r>
      <w:r>
        <w:rPr>
          <w:color w:val="000000" w:themeColor="text1"/>
        </w:rPr>
        <w:tab/>
        <w:t>}</w:t>
      </w:r>
      <w:r w:rsidRPr="0096362F">
        <w:rPr>
          <w:color w:val="000000" w:themeColor="text1"/>
        </w:rPr>
        <w:t xml:space="preserve">        </w:t>
      </w:r>
    </w:p>
    <w:p w:rsidR="00100FF4" w:rsidRPr="0096362F" w:rsidRDefault="00100FF4" w:rsidP="00100FF4">
      <w:pPr>
        <w:rPr>
          <w:color w:val="000000" w:themeColor="text1"/>
        </w:rPr>
      </w:pPr>
      <w:r w:rsidRPr="0096362F">
        <w:rPr>
          <w:color w:val="000000" w:themeColor="text1"/>
        </w:rPr>
        <w:t xml:space="preserve">    }</w:t>
      </w:r>
    </w:p>
    <w:p w:rsidR="00100FF4" w:rsidRPr="0096362F" w:rsidRDefault="00100FF4" w:rsidP="00100FF4">
      <w:pPr>
        <w:rPr>
          <w:color w:val="000000" w:themeColor="text1"/>
        </w:rPr>
      </w:pPr>
      <w:r w:rsidRPr="0096362F">
        <w:rPr>
          <w:color w:val="000000" w:themeColor="text1"/>
        </w:rPr>
        <w:t>};</w:t>
      </w:r>
    </w:p>
    <w:p w:rsidR="00100FF4" w:rsidRPr="0096362F" w:rsidRDefault="00100FF4" w:rsidP="00100FF4">
      <w:pPr>
        <w:rPr>
          <w:color w:val="000000" w:themeColor="text1"/>
        </w:rPr>
      </w:pPr>
      <w:r w:rsidRPr="0096362F">
        <w:rPr>
          <w:color w:val="000000" w:themeColor="text1"/>
        </w:rPr>
        <w:t>int main(){</w:t>
      </w:r>
    </w:p>
    <w:p w:rsidR="00100FF4" w:rsidRPr="0096362F" w:rsidRDefault="00100FF4" w:rsidP="00100FF4">
      <w:pPr>
        <w:rPr>
          <w:color w:val="000000" w:themeColor="text1"/>
        </w:rPr>
      </w:pPr>
      <w:r w:rsidRPr="0096362F">
        <w:rPr>
          <w:color w:val="000000" w:themeColor="text1"/>
        </w:rPr>
        <w:tab/>
        <w:t>Student st;</w:t>
      </w:r>
    </w:p>
    <w:p w:rsidR="00100FF4" w:rsidRPr="0096362F" w:rsidRDefault="00100FF4" w:rsidP="00100FF4">
      <w:pPr>
        <w:rPr>
          <w:color w:val="000000" w:themeColor="text1"/>
        </w:rPr>
      </w:pPr>
      <w:r w:rsidRPr="0096362F">
        <w:rPr>
          <w:color w:val="000000" w:themeColor="text1"/>
        </w:rPr>
        <w:tab/>
        <w:t>st.</w:t>
      </w:r>
      <w:r w:rsidRPr="0096362F">
        <w:t xml:space="preserve"> </w:t>
      </w:r>
      <w:r w:rsidRPr="0096362F">
        <w:rPr>
          <w:color w:val="000000" w:themeColor="text1"/>
        </w:rPr>
        <w:t>GetAdmission ();</w:t>
      </w:r>
    </w:p>
    <w:p w:rsidR="00100FF4" w:rsidRPr="0096362F" w:rsidRDefault="00100FF4" w:rsidP="00100FF4">
      <w:pPr>
        <w:rPr>
          <w:color w:val="000000" w:themeColor="text1"/>
        </w:rPr>
      </w:pPr>
      <w:r w:rsidRPr="0096362F">
        <w:rPr>
          <w:color w:val="000000" w:themeColor="text1"/>
        </w:rPr>
        <w:t xml:space="preserve">    return 0;</w:t>
      </w:r>
    </w:p>
    <w:p w:rsidR="00100FF4" w:rsidRDefault="00100FF4" w:rsidP="00100FF4">
      <w:pPr>
        <w:rPr>
          <w:color w:val="000000" w:themeColor="text1"/>
        </w:rPr>
      </w:pPr>
      <w:r w:rsidRPr="0096362F">
        <w:rPr>
          <w:color w:val="000000" w:themeColor="text1"/>
        </w:rPr>
        <w:t>}</w:t>
      </w:r>
    </w:p>
    <w:p w:rsidR="00F47FCF" w:rsidRPr="00F47FCF" w:rsidRDefault="00100FF4" w:rsidP="00F47FCF">
      <w:pPr>
        <w:rPr>
          <w:b/>
          <w:bCs/>
          <w:sz w:val="28"/>
          <w:szCs w:val="28"/>
        </w:rPr>
      </w:pPr>
      <w:r w:rsidRPr="0096362F">
        <w:rPr>
          <w:noProof/>
          <w:color w:val="000000" w:themeColor="text1"/>
        </w:rPr>
        <w:drawing>
          <wp:inline distT="0" distB="0" distL="0" distR="0" wp14:anchorId="510DD7FD" wp14:editId="1B23E1AD">
            <wp:extent cx="5048955" cy="2943636"/>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048955" cy="2943636"/>
                    </a:xfrm>
                    <a:prstGeom prst="rect">
                      <a:avLst/>
                    </a:prstGeom>
                  </pic:spPr>
                </pic:pic>
              </a:graphicData>
            </a:graphic>
          </wp:inline>
        </w:drawing>
      </w:r>
    </w:p>
    <w:sectPr w:rsidR="00F47FCF" w:rsidRPr="00F47FCF" w:rsidSect="002F0DB6">
      <w:pgSz w:w="12240" w:h="15840"/>
      <w:pgMar w:top="720" w:right="720" w:bottom="720" w:left="720" w:header="720"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E653D5"/>
    <w:multiLevelType w:val="hybridMultilevel"/>
    <w:tmpl w:val="7422DB26"/>
    <w:lvl w:ilvl="0" w:tplc="BA026E34">
      <w:start w:val="1"/>
      <w:numFmt w:val="decimal"/>
      <w:lvlText w:val="%1."/>
      <w:lvlJc w:val="left"/>
      <w:pPr>
        <w:ind w:left="720" w:hanging="360"/>
      </w:pPr>
      <w:rPr>
        <w:rFonts w:hint="default"/>
        <w:b/>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B5C3247"/>
    <w:multiLevelType w:val="hybridMultilevel"/>
    <w:tmpl w:val="2E8C2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activeWritingStyle w:appName="MSWord" w:lang="en-US" w:vendorID="64" w:dllVersion="131078" w:nlCheck="1" w:checkStyle="1"/>
  <w:defaultTabStop w:val="720"/>
  <w:characterSpacingControl w:val="doNotCompress"/>
  <w:compat>
    <w:compatSetting w:name="compatibilityMode" w:uri="http://schemas.microsoft.com/office/word" w:val="12"/>
  </w:compat>
  <w:rsids>
    <w:rsidRoot w:val="00861ECB"/>
    <w:rsid w:val="00003158"/>
    <w:rsid w:val="00047FD7"/>
    <w:rsid w:val="000D7536"/>
    <w:rsid w:val="00100FF4"/>
    <w:rsid w:val="0020618F"/>
    <w:rsid w:val="002E1B13"/>
    <w:rsid w:val="002F0DB6"/>
    <w:rsid w:val="003A01B1"/>
    <w:rsid w:val="003C668B"/>
    <w:rsid w:val="004333A6"/>
    <w:rsid w:val="00461C63"/>
    <w:rsid w:val="00496069"/>
    <w:rsid w:val="004C11F9"/>
    <w:rsid w:val="004E774C"/>
    <w:rsid w:val="00515C9F"/>
    <w:rsid w:val="007149A9"/>
    <w:rsid w:val="00861D9E"/>
    <w:rsid w:val="00861ECB"/>
    <w:rsid w:val="00870349"/>
    <w:rsid w:val="00911F51"/>
    <w:rsid w:val="009214A0"/>
    <w:rsid w:val="00946DAA"/>
    <w:rsid w:val="009F5150"/>
    <w:rsid w:val="00A0759A"/>
    <w:rsid w:val="00BE7ADD"/>
    <w:rsid w:val="00C00B88"/>
    <w:rsid w:val="00C02EB4"/>
    <w:rsid w:val="00C32840"/>
    <w:rsid w:val="00D43261"/>
    <w:rsid w:val="00F109AF"/>
    <w:rsid w:val="00F47FCF"/>
    <w:rsid w:val="00F628E6"/>
    <w:rsid w:val="00FF409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1EC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Accent1">
    <w:name w:val="Light Shading Accent 1"/>
    <w:basedOn w:val="TableNormal"/>
    <w:uiPriority w:val="60"/>
    <w:rsid w:val="00861ECB"/>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3">
    <w:name w:val="Medium List 2 Accent 3"/>
    <w:basedOn w:val="TableNormal"/>
    <w:uiPriority w:val="66"/>
    <w:rsid w:val="00861ECB"/>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paragraph" w:styleId="ListParagraph">
    <w:name w:val="List Paragraph"/>
    <w:basedOn w:val="Normal"/>
    <w:uiPriority w:val="34"/>
    <w:qFormat/>
    <w:rsid w:val="004333A6"/>
    <w:pPr>
      <w:ind w:left="720"/>
      <w:contextualSpacing/>
    </w:pPr>
  </w:style>
  <w:style w:type="paragraph" w:styleId="BalloonText">
    <w:name w:val="Balloon Text"/>
    <w:basedOn w:val="Normal"/>
    <w:link w:val="BalloonTextChar"/>
    <w:uiPriority w:val="99"/>
    <w:semiHidden/>
    <w:unhideWhenUsed/>
    <w:rsid w:val="00F47FC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7FCF"/>
    <w:rPr>
      <w:rFonts w:ascii="Tahoma" w:hAnsi="Tahoma" w:cs="Tahoma"/>
      <w:sz w:val="16"/>
      <w:szCs w:val="16"/>
    </w:rPr>
  </w:style>
  <w:style w:type="table" w:styleId="TableGrid">
    <w:name w:val="Table Grid"/>
    <w:basedOn w:val="TableNormal"/>
    <w:uiPriority w:val="59"/>
    <w:rsid w:val="00C32840"/>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A0759A"/>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0759A"/>
    <w:rPr>
      <w:rFonts w:eastAsiaTheme="minorEastAsia"/>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4573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15.png"/><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glossaryDocument" Target="glossary/document.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326"/>
    <w:rsid w:val="002A1326"/>
    <w:rsid w:val="00774F94"/>
    <w:rsid w:val="009D566A"/>
    <w:rsid w:val="00B718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7975D6FC57C4BCC8EF35632DDEFBB4D">
    <w:name w:val="77975D6FC57C4BCC8EF35632DDEFBB4D"/>
    <w:rsid w:val="002A1326"/>
  </w:style>
  <w:style w:type="paragraph" w:customStyle="1" w:styleId="983EEFC4C6254BB28CB76E9381304195">
    <w:name w:val="983EEFC4C6254BB28CB76E9381304195"/>
    <w:rsid w:val="002A1326"/>
  </w:style>
  <w:style w:type="paragraph" w:customStyle="1" w:styleId="2A0779B58E394837BF7BB5946D3DB958">
    <w:name w:val="2A0779B58E394837BF7BB5946D3DB958"/>
    <w:rsid w:val="002A1326"/>
  </w:style>
  <w:style w:type="paragraph" w:customStyle="1" w:styleId="E9C2BC3BCF0E46729A32E31F7577DE04">
    <w:name w:val="E9C2BC3BCF0E46729A32E31F7577DE04"/>
    <w:rsid w:val="002A1326"/>
  </w:style>
  <w:style w:type="paragraph" w:customStyle="1" w:styleId="F802451414BC40148DA503B226BD5DD7">
    <w:name w:val="F802451414BC40148DA503B226BD5DD7"/>
    <w:rsid w:val="002A1326"/>
  </w:style>
  <w:style w:type="paragraph" w:customStyle="1" w:styleId="30C900B6DD654FEC8DB03BD302016E46">
    <w:name w:val="30C900B6DD654FEC8DB03BD302016E46"/>
    <w:rsid w:val="002A132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7975D6FC57C4BCC8EF35632DDEFBB4D">
    <w:name w:val="77975D6FC57C4BCC8EF35632DDEFBB4D"/>
    <w:rsid w:val="002A1326"/>
  </w:style>
  <w:style w:type="paragraph" w:customStyle="1" w:styleId="983EEFC4C6254BB28CB76E9381304195">
    <w:name w:val="983EEFC4C6254BB28CB76E9381304195"/>
    <w:rsid w:val="002A1326"/>
  </w:style>
  <w:style w:type="paragraph" w:customStyle="1" w:styleId="2A0779B58E394837BF7BB5946D3DB958">
    <w:name w:val="2A0779B58E394837BF7BB5946D3DB958"/>
    <w:rsid w:val="002A1326"/>
  </w:style>
  <w:style w:type="paragraph" w:customStyle="1" w:styleId="E9C2BC3BCF0E46729A32E31F7577DE04">
    <w:name w:val="E9C2BC3BCF0E46729A32E31F7577DE04"/>
    <w:rsid w:val="002A1326"/>
  </w:style>
  <w:style w:type="paragraph" w:customStyle="1" w:styleId="F802451414BC40148DA503B226BD5DD7">
    <w:name w:val="F802451414BC40148DA503B226BD5DD7"/>
    <w:rsid w:val="002A1326"/>
  </w:style>
  <w:style w:type="paragraph" w:customStyle="1" w:styleId="30C900B6DD654FEC8DB03BD302016E46">
    <w:name w:val="30C900B6DD654FEC8DB03BD302016E46"/>
    <w:rsid w:val="002A132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32</TotalTime>
  <Pages>54</Pages>
  <Words>8475</Words>
  <Characters>48310</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Online Admission system    </vt:lpstr>
    </vt:vector>
  </TitlesOfParts>
  <Company/>
  <LinksUpToDate>false</LinksUpToDate>
  <CharactersWithSpaces>566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 Admission system    </dc:title>
  <dc:creator>Gen-Zahid</dc:creator>
  <cp:lastModifiedBy>Zobia Khalid</cp:lastModifiedBy>
  <cp:revision>39</cp:revision>
  <dcterms:created xsi:type="dcterms:W3CDTF">2021-04-18T09:00:00Z</dcterms:created>
  <dcterms:modified xsi:type="dcterms:W3CDTF">2021-04-22T23:52:00Z</dcterms:modified>
</cp:coreProperties>
</file>